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8.xml" ContentType="application/inkml+xml"/>
  <Override PartName="/ppt/ink/ink19.xml" ContentType="application/inkml+xml"/>
  <Override PartName="/ppt/ink/ink2.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4"/>
  </p:notesMasterIdLst>
  <p:sldIdLst>
    <p:sldId id="257" r:id="rId3"/>
    <p:sldId id="258" r:id="rId5"/>
    <p:sldId id="320" r:id="rId6"/>
    <p:sldId id="321" r:id="rId7"/>
    <p:sldId id="322" r:id="rId8"/>
    <p:sldId id="259" r:id="rId9"/>
    <p:sldId id="323" r:id="rId10"/>
    <p:sldId id="260" r:id="rId11"/>
    <p:sldId id="261" r:id="rId12"/>
    <p:sldId id="262" r:id="rId13"/>
    <p:sldId id="263" r:id="rId14"/>
    <p:sldId id="264" r:id="rId15"/>
    <p:sldId id="265" r:id="rId16"/>
    <p:sldId id="306" r:id="rId17"/>
    <p:sldId id="307" r:id="rId18"/>
    <p:sldId id="308" r:id="rId19"/>
    <p:sldId id="309" r:id="rId20"/>
    <p:sldId id="266" r:id="rId21"/>
    <p:sldId id="267" r:id="rId22"/>
    <p:sldId id="274" r:id="rId23"/>
    <p:sldId id="332" r:id="rId24"/>
    <p:sldId id="333" r:id="rId25"/>
    <p:sldId id="334" r:id="rId26"/>
    <p:sldId id="335" r:id="rId27"/>
    <p:sldId id="345" r:id="rId28"/>
    <p:sldId id="325" r:id="rId29"/>
    <p:sldId id="268" r:id="rId30"/>
    <p:sldId id="269" r:id="rId31"/>
    <p:sldId id="301" r:id="rId32"/>
    <p:sldId id="270" r:id="rId33"/>
    <p:sldId id="351" r:id="rId34"/>
    <p:sldId id="271" r:id="rId35"/>
    <p:sldId id="272" r:id="rId36"/>
    <p:sldId id="273" r:id="rId37"/>
    <p:sldId id="352" r:id="rId38"/>
    <p:sldId id="336" r:id="rId39"/>
    <p:sldId id="337" r:id="rId40"/>
    <p:sldId id="344" r:id="rId41"/>
    <p:sldId id="338" r:id="rId42"/>
    <p:sldId id="339" r:id="rId43"/>
    <p:sldId id="340" r:id="rId44"/>
    <p:sldId id="346" r:id="rId45"/>
    <p:sldId id="347" r:id="rId46"/>
    <p:sldId id="348" r:id="rId47"/>
    <p:sldId id="349" r:id="rId48"/>
    <p:sldId id="350" r:id="rId49"/>
  </p:sldIdLst>
  <p:sldSz cx="9144000" cy="6858000" type="screen4x3"/>
  <p:notesSz cx="9232900" cy="6934200"/>
  <p:embeddedFontLst>
    <p:embeddedFont>
      <p:font typeface="Arial Black" panose="020B0A04020102020204"/>
      <p:bold r:id="rId5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2141" userDrawn="1">
          <p15:clr>
            <a:srgbClr val="000000"/>
          </p15:clr>
        </p15:guide>
        <p15:guide id="2" pos="2852" userDrawn="1">
          <p15:clr>
            <a:srgbClr val="000000"/>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11E82A6-0808-4504-95D2-8271900A3C6A}" styleName="Table_0">
    <a:wholeTbl>
      <a:tcTxStyle>
        <a:font>
          <a:latin typeface="Arial"/>
          <a:ea typeface="Arial"/>
          <a:cs typeface="Arial"/>
        </a:font>
        <a:srgbClr val="000000"/>
      </a:tcTxStyle>
      <a:tcStyle>
        <a:tcBdr/>
      </a:tcStyle>
    </a:wholeTbl>
    <a:band1H>
      <a:tcStyle>
        <a:tcBdr/>
      </a:tcStyle>
    </a:band1H>
    <a:band2H>
      <a:tcStyle>
        <a:tcBdr/>
      </a:tcStyle>
    </a:band2H>
    <a:band1V>
      <a:tcStyle>
        <a:tcBdr/>
      </a:tcStyle>
    </a:band1V>
    <a:band2V>
      <a:tcStyle>
        <a:tcBdr/>
      </a:tcStyle>
    </a:band2V>
    <a:lastCol>
      <a:tcStyle>
        <a:tcBdr/>
      </a:tcStyle>
    </a:lastCol>
    <a:firstCol>
      <a:tcStyle>
        <a:tcBdr/>
      </a:tcStyle>
    </a:firstCol>
    <a:lastRow>
      <a:tcStyle>
        <a:tcBdr/>
      </a:tcStyle>
    </a:lastRow>
    <a:seCell>
      <a:tcStyle>
        <a:tcBdr/>
      </a:tcStyle>
    </a:seCell>
    <a:swCell>
      <a:tcStyle>
        <a:tcBdr/>
      </a:tcStyle>
    </a:swCell>
    <a:firstRow>
      <a:tcStyle>
        <a:tcBdr/>
      </a:tcStyle>
    </a:firstRow>
    <a:neCell>
      <a:tcStyle>
        <a:tcBdr/>
      </a:tcStyle>
    </a:neCell>
    <a:nwCell>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100" d="100"/>
          <a:sy n="100" d="100"/>
        </p:scale>
        <p:origin x="0" y="0"/>
      </p:cViewPr>
      <p:guideLst>
        <p:guide orient="horz" pos="2141"/>
        <p:guide pos="2852"/>
      </p:guideLst>
    </p:cSldViewPr>
  </p:slideViewPr>
  <p:notesViewPr>
    <p:cSldViewPr snapToGrid="0">
      <p:cViewPr varScale="1">
        <p:scale>
          <a:sx n="100" d="100"/>
          <a:sy n="100" d="100"/>
        </p:scale>
        <p:origin x="0" y="0"/>
      </p:cViewPr>
      <p:guideLst>
        <p:guide orient="horz" pos="2164"/>
        <p:guide pos="297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font" Target="fonts/font1.fntdata"/><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8.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image" Target="../media/image17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9.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image" Target="../media/image18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1.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8.png"/></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13.000 400.000,'-0.009'0.006,"-0.014"0.009,-0.016 0.010,-0.015 0.010,-0.014 0.009,-0.011 0.008,-0.009 0.006,-0.007 0.005,-0.005 0.003,-0.003 0.002,-0.002 0.001,-0.001 0.001,0.000 0.000,0.000 0.000,0.000 0.000,0.000 0.000,0.000 0.000,0.000 0.000,0.000 0.000,0.000 0.000,0.000 0.000,0.000 0.000,0.000 0.000,0.000 0.000,0.000 0.000,0.000 0.000,0.000 0.000,0.000 0.000,0.000 0.000,0.000 0.003,0.000 0.005,0.000 0.005,0.000 0.005,0.000 0.005,0.000 0.004,0.000 0.003,0.000 0.002,0.000 0.002,0.000 0.001,0.000 0.001,0.000 0.000,0.000 0.000,0.000 0.000,0.000 0.000,0.000 0.000,0.000 0.000,0.000 0.000,0.000 0.000,0.010 0.013,-0.032 0.072,-0.089 0.145,-0.020 0.018,-0.004-0.020,0.006-0.041,0.012-0.050,0.014-0.052,0.014-0.048,0.154-0.112,-0.330 0.271,-0.077 0.074,-0.026 0.030,0.008 0.001,0.027-0.017,0.158-0.134,-0.303 0.305,0.009 0.017,0.057-0.030,0.080-0.056,0.087-0.066,0.084-0.067,0.074-0.061,0.062-0.052,-0.033-0.095,-0.125 0.020,-0.038-0.005,-0.010 0.006,0.009 0.013,0.020 0.016,0.025 0.017,0.027 0.016,0.063-0.041,-0.002 0.014,-0.008 0.016,-0.089 0.104,-0.017 0.019,-0.012 0.011,0.064-0.074,0.000-0.003,0.000-0.003,0.000-0.004,-0.067 0.051,0.019-0.046,0.024-0.053,0.024-0.052,0.023-0.047,0.020-0.039,-1.389 0.00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2.000 759.000,'0.006'-0.002,"0.009"-0.003,0.010-0.003,0.010-0.003,0.009-0.003,0.007-0.002,0.006-0.002,0.004-0.002,0.003-0.001,0.002-0.001,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21-0.026,0.034-0.040,0.039-0.045,0.038-0.045,0.035-0.041,0.030-0.035,-0.027 0.022,0.004-0.007,0.000-0.002,-0.002 0.001,-0.004 0.003,0.074-0.037,0.085-0.028,0.020 0.002,0.015-0.005,-0.002 0.000,-0.013 0.004,0.006-0.016,-0.016-0.001,-0.016-0.002,-0.055 0.050,-0.016 0.028,-0.015 0.033,-0.013 0.035,-0.011 0.019,-0.009 0.007,-0.007-0.001,-0.006-0.007,0.037-0.038,-0.022 0.001,-0.025 0.005,-0.024 0.007,-0.021 0.007,-0.018 0.007,-0.014 0.006,-0.009 0.003,-0.008 0.004,-0.006 0.004,-0.004 0.003,-0.002 0.002,-0.001 0.001,0.000 0.001,0.000 0.000,0.001 0.000,0.001 0.000,0.001 0.000,0.001 0.000,0.001 0.000,0.000 0.000,-0.011 0.003,-0.004-0.008,-0.005-0.009,-0.005-0.009,-0.004-0.008,-0.004-0.007,-0.003-0.006,-0.002-0.005,-0.002-0.004,-0.001-0.003,0.021-0.004,0.029 0.004,0.033 0.005,0.033 0.005,0.030 0.005,0.026 0.005,-0.003 0.007,-0.017 0.006,-0.025 0.006,-0.029 0.005,-0.028 0.004,-0.026 0.003,-0.022 0.002,-0.018 0.002,-0.014 0.001,-0.010 0.001,-0.007 0.000,-0.005 0.000,-0.003 0.000,-0.001 0.000,1.162-1.00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80.000 385.000,'0.000'0.000,"0.000"0.000,0.000 0.000,0.000 0.000,0.000 0.000,0.000 0.000,0.000 1.000,0.000-1.000,0.000 0.000,0.000 1.000,0.000-1.000,0.000 0.000,0.000 1.000,0.000-1.000,0.000 0.000,0.000 1.000,0.000 0.000,0.000-1.000,0.000 1.000,0.000 0.000,0.000 0.000,0.000 0.000,0.000 0.000,0.000 0.000,0.000 0.000,0.000-1.000,0.000 1.000,0.000-1.000,0.000 1.000,0.000-1.000,0.000 1.000,0.000-1.000,0.000 0.000,0.000 0.000,0.000 0.000,0.000 0.000,1.000 1.000,-1.000-1.000,0.000 0.000,0.000 0.000,0.000 0.000,1.000 0.000,-1.000 0.000,0.000 0.000,0.000 0.000,1.000 1.000,-1.000-1.000,0.000 0.000,0.000 0.000,0.000 0.000,1.000 0.000,-1.000 0.000,0.000 0.000,1.000 0.000,-1.000 0.000,0.000 0.000,1.000 0.000,-1.000 0.000,1.000 0.000,-1.000-1.000,1.000 1.000,-1.000 0.000,0.000-1.000,1.000 1.000,-1.000 0.000,0.000-1.000,1.000 1.000,-1.000-1.000,0.000 1.000,0.000-1.000,0.000 1.000,0.000-1.000,1.000 1.000,-1.000-1.000,0.000 0.000,0.000 1.000,0.000-1.000,-1.000 0.000,1.000 0.000,0.000 0.000,0.000 1.000,0.000-1.000,0.000 0.000,0.000 1.000,0.000-1.000,0.000 1.000,-1.000-1.000,1.000 0.000,0.000 1.000,0.000-1.000,0.000 1.000,0.000-1.000,0.000 1.000,-1.000-1.000,1.000 1.000,0.000 0.000,0.000-1.000,0.000 1.000,-1.000 0.000,1.000 0.000,0.000-1.000,0.000 1.000,0.000 0.000,-1.000 0.000,1.000 0.000,0.000 0.000,0.000 0.000,-1.000 0.000,1.000 0.000,-1.000-1.000,1.000 1.000,0.000 0.000,-1.000 0.000,1.000 0.000,-1.000 0.000,1.000 0.000,-1.000 0.000,1.000 0.000,-1.000 0.000,1.000 0.000,0.000 0.000,-1.000 0.000,1.000 0.000,0.000 0.000,0.000 0.000,0.000 0.000,0.000 0.000,0.000 0.000,0.000 0.00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38.000 325.000,'0.000'0.000,"0.000"0.000,0.000 0.000,1.000 0.000,-1.000 0.000,1.000 0.000,0.000-1.000,0.000 1.000,0.000 0.000,1.000 0.000,1.000-1.000,-1.000 1.000,1.000-1.000,0.000 1.000,-1.000-1.000,1.000 1.000,0.000-1.000,0.000 1.000,0.000-1.000,0.000 0.000,-1.000 1.000,1.000-1.000,-1.000 1.000,0.000-1.000,0.000 1.000,0.000-1.000,0.000 1.000,0.000-1.000,-1.000 1.000,0.000 0.000,0.000 0.000,0.000 0.000,0.000-1.000,-1.000 1.000,1.000 0.000,-1.000 0.000,1.000 0.000,-1.000 0.000,0.000 0.000,1.000 0.000,-1.000-1.000,0.000 1.000,1.000 0.000,-1.000 0.000,1.000-1.000,0.000 1.000,-1.000 0.000,1.000 0.000</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49.000 318.000,'0.000'0.000,"0.000"0.000,0.000 1.000,1.000 0.000,-1.000 1.000,1.000 0.000,-1.000 0.000,1.000 0.000,-1.000 1.000,0.000-1.000,0.000 1.000,0.000 0.000,1.000 0.000,-1.000 0.000,0.000 1.000,0.000-1.000,0.000 0.000,0.000 0.000,0.000 0.000,0.000 0.000,0.000 0.000,0.000 0.000,1.000-1.000,-1.000 1.000,0.000-1.000,0.000 0.000,0.000-1.000,0.000 1.000,0.000-1.000,1.000 0.000,-1.000 0.000,0.000-1.000,0.000 1.000,0.000-1.000,0.000 0.000,0.000 0.000,0.000-1.000,0.000 1.000,0.000 0.000,0.000 0.000,1.000-1.000,-1.000 1.000,0.000 0.000,0.000 0.000,0.000-1.000,-1.000 1.000,1.000 0.000,0.000 0.000,0.000-1.000,0.000 1.000,0.000 0.000,0.000-1.000,0.000 0.000,0.000-1.000,-1.000 1.000,1.000-2.000,0.000 1.000,0.000 0.000,-1.000-1.000,1.000 0.000,0.000 0.000,-1.000-1.000,1.000 1.000,-1.000-1.000,1.000 1.000,0.000 1.000,0.000-1.000,-1.000 1.000,1.000-1.000,0.000 1.000,0.000-1.000,0.000 1.000,0.000 0.000,-1.000 0.000,1.000 1.000,0.000-1.000,0.000 1.000,0.000 1.000,0.000-1.000,0.000 1.000,0.000-1.000,0.000 1.000,0.000 0.000,0.000-1.000,0.000 1.000,0.000 0.000,0.000 0.000,1.000-1.000,-1.000 1.000,0.000 0.000,1.000 0.000,-1.000-1.000,0.000 1.000,1.000-1.000,0.000 1.000,0.000-1.000,0.000 0.000,0.000 1.000,0.000-1.000,1.000 0.000,0.000 0.000,-1.000 0.000,0.000 0.000,0.000 1.000,0.000-1.000,0.000 1.000,-1.000-1.000,1.000 1.000,-1.000 0.000,0.000 0.000,0.000 0.000,1.000 1.000,-1.000-1.000,0.000 1.000,1.000 0.000,0.000 0.000,-1.000 1.000,1.000 1.000,0.000-1.000,1.000 1.000,-1.000 0.000,0.000-1.000,0.000 1.000,0.000-1.000,0.000 0.000,0.000 1.000,-1.000-1.000,1.000 0.000,-1.000 0.000,1.000 0.000,-1.000 0.000,0.000 0.000,0.000 0.000,0.000 1.000,0.000-1.000,-1.000 0.000,1.000 1.000,-1.000-1.000,1.000 0.000,-1.000-1.000,0.000 1.000,1.000-1.000,-1.000 1.000,0.000-1.000,0.000 0.000,0.000 0.000,-1.000 1.000,1.000-1.000,0.000 1.000,-1.000 0.000,1.000-1.000,0.000 1.000,-1.000-1.000,1.000 1.000,1.000-1.000,-1.000 0.000,0.000 0.000,1.000-1.000,0.000 1.000,-1.000-1.000,1.000 1.000,0.000-1.000,0.000 0.000,0.000 0.000,0.000 0.000,-1.000 0.000,1.000 0.000,0.000 0.000,-1.000 0.000,1.000 1.000,-1.000-1.000,0.000 0.000,1.000 1.000,-1.000-1.000,1.000 0.00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88.000 370.000,'0.000'0.000,"0.000"0.000,0.000 0.000,0.000 0.000,0.000 0.000,0.000 0.000,0.000 1.000,0.000-1.000,0.000 0.000,0.000 1.000,0.000-1.000,0.000 0.000,-1.000 1.000,1.000-1.000,0.000 0.000,0.000 1.000,0.000 0.000,0.000 0.000,-1.000 0.000,1.000 0.000,0.000 0.000,0.000 0.000,0.000 1.000,0.000-1.000,0.000 0.000,-1.000 0.000,1.000 0.000,0.000 0.000,0.000 0.000,0.000 0.000,0.000-1.000,0.000 1.000,0.000-1.000,0.000 1.000,1.000-1.000,-1.000 0.000,0.000 0.000,0.000 1.000,0.000-1.000,0.000 0.000,0.000 0.000,0.000 0.000,0.000 0.000,0.000 0.000,0.000 0.000,0.000 0.000,1.000 0.000,-1.000 0.000,0.000 0.000,0.000-1.000,0.000 1.000,0.000 0.000,0.000 0.000,0.000 0.000,0.000 0.000,1.000 0.000,-1.000 0.000,0.000 0.000,0.000 0.000,1.000 0.000,-1.000-1.000,1.000 1.000,-1.000-1.000,1.000 1.000,-1.000 0.000,1.000-1.000,-1.000 1.000,0.000-1.000,1.000 1.000,-1.000-1.000,0.000 1.000,1.000-1.000,-1.000 0.000,0.000 1.000,0.000-1.000,0.000 0.000,1.000 1.000,-1.000-1.000,0.000 1.000,0.000-1.000,0.000 0.000,0.000 1.000,0.000-1.000,0.000 1.000,0.000-1.000,0.000 1.000,-1.000-1.000,1.000 0.000,0.000 1.000,0.000-1.000,0.000 1.000,-1.000-1.000,1.000 0.000,0.000 1.000,0.000-1.000,-1.000 1.000,1.000 0.000,0.000 0.000,-1.000-1.000,1.000 1.000,0.000 0.000,-1.000 0.000,1.000-1.000,0.000 1.000,0.000 0.000,0.000 0.000,-1.000 0.000,1.000 0.000,0.000 0.000,0.000-1.000,0.000 1.000,0.000 0.000,0.000 0.000,0.000 0.000,0.000 0.000,0.000 0.000</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58.000 302.000,'0.000'0.000,"0.000"0.000,0.000 0.000,0.000 0.000,0.000 0.000,0.000 1.000,0.000 1.000,0.000 0.000,0.000 2.000,0.000 0.000,0.000 1.000,0.000-1.000,0.000 1.000,0.000-1.000,0.000 0.000,0.000 0.000,0.000-1.000,0.000 1.000,0.000-2.000,0.000 0.000,0.000 0.000,0.000 0.000,0.000-1.000,0.000 0.000,-1.000 0.000,1.000 0.000,0.000 0.000,0.000-1.000,0.000 1.000,0.000 0.000,0.000 0.000,0.000-1.000,0.000 1.000,0.000-1.000,1.000 0.000,-1.000 1.000,0.000-1.000,0.000 0.000,0.000 0.000,0.000 0.000</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46.000 336.000,'0.000'-1.000,"0.000"1.000,0.000 0.000,0.000 0.000,0.000 0.000,0.000 0.000,1.000 0.000,-1.000-1.000,0.000 1.000,0.000 0.000,1.000 0.000,-1.000 0.000,0.000-1.000,1.000 1.000,-1.000 0.000,0.000 0.000,0.000-1.000,1.000 1.000,0.000 0.000,-1.000-1.000,1.000 1.000,0.000-1.000,0.000 0.000,0.000 1.000,1.000-1.000,-1.000 0.000,0.000 0.000,0.000 0.000,0.000 1.000,0.000-1.000,0.000 0.000,0.000 1.000,0.000-1.000,0.000 1.000,-1.000 0.000,1.000-1.000,0.000 1.000,-1.000 0.000,1.000-1.000,-1.000 1.000,0.000 0.000,0.000 0.000,1.000 0.000,-1.000 0.000,0.000-1.000,0.000 1.000,0.000 0.000,0.000 0.000,0.000 0.000,0.000 0.000,0.000 0.000,0.000 1.000,0.000-1.000,0.000 0.000,0.000 0.000,1.000-1.000,-1.000 1.000,0.000 0.000,0.000 0.000,0.000 0.000,0.000 0.000,0.000 0.000,1.000 0.000,-1.000 0.000,0.000 0.000,0.000 0.000,0.000 0.000,0.000 0.000,1.000 0.000,-1.000-1.000,0.000 1.000,0.000 0.000,0.000 0.000,0.000 0.000,1.000 0.000,-1.000 0.000,0.000 0.000</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83.000 475.000,'-1.000'0.000,"1.000"0.000,0.000 0.000,0.000 0.000,0.000 0.000,0.000 0.000,0.000 0.000,0.000 0.000,-1.000 0.000,1.000 0.000,0.000 1.000,0.000-1.000,0.000 0.000,-1.000 0.000,1.000 0.000,0.000 0.000,0.000 1.000,0.000-1.000,-1.000 0.000,1.000 0.000,-1.000 0.000,0.000 1.000,-1.000 0.000,1.000-1.000,-1.000 1.000,1.000 0.000,-1.000 0.000,0.000 0.000,0.000 0.000,0.000 0.000,0.000 0.000,0.000 1.000,0.000-1.000,1.000 0.000,-1.000 1.000,1.000-1.000,0.000 1.000,0.000-1.000,1.000 0.000,-1.000 0.000,1.000-1.000,0.000 1.000,0.000 0.000,0.000-1.000,0.000 0.000,1.000 1.000,-1.000-1.000,1.000 1.000,-1.000-1.000,1.000 1.000,0.000-1.000,0.000 1.000,1.000 0.000,-1.000-1.000,0.000 1.000,0.000-1.000,1.000 1.000,1.000 0.000,-1.000-1.000,0.000 1.000,1.000 0.000,-1.000 0.000,1.000 0.000,-1.000 0.000,0.000-1.000,0.000 1.000,-1.000 0.000,1.000-1.000,-1.000 1.000,0.000-1.000,0.000 0.000,0.000 1.000,0.000-1.000,0.000 0.000,-1.000 1.000,0.000-1.000,1.000 0.000,-1.000 0.000,0.000 1.000,0.000-1.000,0.000 0.000,0.000 0.000,0.000 1.000,0.000-1.000,0.000 1.000,0.000 0.000,0.000 0.000,0.000 0.000,0.000-1.000,-1.000 2.000,1.000-1.000,-1.000 1.000,0.000-1.000,0.000 1.000,0.000-1.000,0.000 0.000,0.000 1.000,-1.000-1.000,1.000 0.000,0.000 0.000,1.000 0.000,-1.000-1.000,0.000 1.000,0.000-1.000,0.000 1.000,0.000-1.000,0.000 0.000,0.000 1.000,1.000-1.000,-1.000 0.000,1.000 0.000,-1.000 0.000,1.000 0.000,-1.000 0.000,1.000 0.000,-1.000 0.000,1.000 0.000,-1.000 0.000,1.000 0.000,-1.000 0.000,1.000 0.000,-1.000 0.000,0.000 0.000,1.000 0.000,-1.000 0.000,1.000 0.000,-1.000 0.000,1.000 0.000</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08.000 527.000,'0.000'0.000,"0.000"0.000,0.000 0.000,0.000 0.000,0.000 0.000,0.000 0.000,0.000 0.000,0.000 1.000,0.000-1.000,0.000 0.000,0.000 0.000,0.000 1.000,0.000-1.000,0.000 0.000,0.000 1.000,0.000-1.000,0.000 0.000,0.000 1.000,0.000-1.000,0.000 1.000,0.000-1.000,0.000 1.000,0.000-1.000,0.000 1.000,0.000-1.000,0.000 1.000,0.000-1.000,0.000 1.000,1.000-1.000,-1.000 1.000,0.000-1.000,1.000 1.000,-1.000-1.000,1.000 1.000,-1.000-1.000,1.000 1.000,-1.000-1.000,0.000 1.000,1.000-1.000,-1.000 1.000,1.000-1.000,0.000 1.000,0.000-1.000,-1.000 0.000,1.000 0.000,0.000 0.000,0.000 0.000,0.000 1.000,-1.000-1.000,1.000 0.000,0.000 0.000,0.000 0.000,0.000 0.000,0.000-1.000,0.000 1.000,0.000 0.000,0.000 0.000,0.000 0.000,0.000-1.000,0.000 1.000,0.000 0.000,-1.000-1.000,1.000 1.000,0.000-1.000,-1.000 1.000,1.000 0.000,0.000-1.000,-1.000 1.000,1.000-1.000,-1.000 1.000,0.000-1.000,0.000 1.000,1.000 0.000,-1.000-1.000,0.000 1.000,0.000 0.000,0.000 0.000,0.000-1.000,0.000 1.000,0.000 0.000,0.000 0.000,0.000-1.000,-1.000 1.000,1.000-1.000,0.000 1.000,0.000-1.000,-1.000 1.000,1.000 0.000,0.000-1.000,-1.000 1.000,1.000-1.000,0.000 1.000,-1.000 0.000,1.000-1.000,-1.000 1.000,1.000-1.000,-1.000 1.000,1.000 0.000,-1.000 0.000,1.000-1.000,0.000 1.000,-1.000-1.000,1.000 1.000,0.000 0.000,0.000 0.000,0.000-1.000,-1.000 1.000,1.000 0.000,0.000 0.000,0.000 0.000,-1.000-1.000,1.000 1.000,0.000 0.000,-1.000 0.000,1.000 0.000,-1.000-1.000,0.000 1.000,1.000 0.000,-1.000 0.000,0.000 0.000,0.000 0.000,0.000 0.000,1.000 0.000,-1.000 0.000,1.000 0.000,-1.000 0.000,1.000 0.000,0.000 0.000,-1.000 0.000,1.000 0.000,-1.000 0.000,1.000 0.000,0.000 0.000,-1.000 0.000,1.000 0.000,-1.000 0.000,1.000 0.000,0.000 0.000,0.000 0.000,0.000 0.000,-1.000 0.000,1.000 0.000,0.000 0.000,0.000 0.000,0.000 0.000,0.000 0.000,0.000 0.000,0.000 0.000,0.000 0.000,0.000 0.000,0.000 0.000,0.000 0.000,0.000 0.000,0.000 0.000,0.000 0.000,0.000 0.000,0.000 0.000,0.000 0.000,0.000 0.000,0.000 0.000,0.000 0.000,0.000 0.000,0.000 0.000,0.000 0.000,0.000 0.000,0.000 0.000,0.000 0.000,0.000 0.000,-1.000 0.000,1.000 0.000,0.000 0.000,0.000 1.000,0.000-1.000,0.000 0.000,0.000 0.000,0.000 0.000</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78.000 479.000,'-1.000'0.000,"1.000"0.000,0.000 0.000,0.000 0.000,0.000 0.000,0.000 0.000,0.000 0.000,0.000 0.000,-1.000 0.000,1.000 0.000,0.000 0.000,0.000 0.000,0.000 0.000,0.000 0.000,-1.000 0.000,1.000 0.000,0.000 0.000,0.000 0.000,0.000 0.000,-1.000 0.000,1.000 0.000,0.000 0.000,0.000 0.000,0.000 0.000,-1.000 0.000,1.000 0.000,0.000 0.000,0.000 0.000,-1.000 0.000,0.000 0.000,0.000 0.000,0.000 0.000,0.000 0.000,0.000 0.000,0.000 0.000,0.000 0.000,0.000 0.000,0.000 1.000,0.000-1.000,0.000 0.000,1.000 1.000,0.000-1.000,-1.000 0.000,1.000 0.000,0.000 1.000,0.000-1.000,0.000 0.000,0.000 0.000,0.000 1.000,0.000-1.000,0.000 0.000,0.000 1.000,0.000 0.000,0.000 0.000,0.000 0.000,1.000 0.000,-1.000-1.000,0.000 1.000,0.000 0.000,0.000 0.000,0.000 0.000,0.000 0.000,0.000-1.000,0.000 1.000,0.000 0.000,0.000-1.000,0.000 0.000,0.000 1.000,0.000-1.000,0.000 0.000,0.000 0.000,0.000 0.000,0.000 1.000,0.000-1.000,1.000 0.000,-1.000 1.000,1.000 0.000,0.000-1.000,0.000 1.000,1.000-1.000,-1.000 0.000,1.000 1.000,-1.000-1.000,1.000 0.000,0.000 0.000,0.000 1.000,-1.000-1.000,1.000 0.000,0.000 0.000,-1.000 0.000,1.000 0.000,-1.000 0.000,0.000 0.000,-1.000 0.000,1.000 0.000,0.000 0.000,-1.000 0.000,1.000 0.000,-1.000 0.000,0.000 0.000,0.000 0.000,1.000 1.000,-1.000-1.000,0.000 0.000,0.000 1.000,0.000-1.000,0.000 1.000,0.000-1.000,1.000 1.000,-1.000-1.000,0.000 1.000,0.000-1.000,0.000 1.000,0.000 0.000,0.000-1.000,0.000 1.000,0.000 0.000,0.000-1.000,0.000 1.000,0.000-1.000,0.000 1.000,0.000-1.000,0.000 0.000,-1.000 1.000,1.000 0.000,-1.000-1.000,1.000 1.000,-1.000-1.000,1.000 1.000,-1.000-1.000,0.000 0.000,0.000 0.000,0.000 1.000,-1.000-1.000,1.000 0.000,-1.000 0.000,1.000 0.000,-1.000 0.000,1.000 1.000,0.000-1.000,1.000 0.000,-1.000 0.000,1.000 0.000,-1.000 0.000,1.000 0.000,0.000-1.000,0.000 1.000,0.000 0.000,0.000 0.000,0.000 0.000,0.000 0.000,0.000 0.000,1.000 0.000,-1.000 0.000,0.000-1.000,0.000 0.000,0.000 0.000,1.000 1.000,-1.000-1.000,1.000 0.000,0.000 0.000,0.000 0.000</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08.000 499.000,'0.000'0.000,"0.000"0.000,0.000 0.000,0.000 1.000,0.000 0.000,1.000 0.000,-1.000 0.000,0.000 0.000,0.000 0.000,0.000 1.000,1.000 0.000,-1.000-1.000,0.000 1.000,0.000 0.000,1.000-1.000,-1.000 1.000,0.000 0.000,0.000 0.000,1.000-1.000,-1.000 0.000,0.000 0.000,0.000 0.000,0.000-1.000,0.000 1.000,0.000-1.000,0.000 0.000,0.000 0.000,0.000 0.000,0.000 0.000,0.000 0.000,0.000 0.000,0.000 0.000,0.000 0.000,0.000 0.000,0.000-1.000,0.000 1.000,-1.000 0.000,1.000 0.000,0.000 0.000,0.000 0.000,0.000-1.000,0.000 1.000,0.000 0.000,0.000 0.000,0.000 0.000,-1.000 0.000,1.000 0.000,0.000-1.000,0.000 1.000,0.000 0.000,0.000 0.000,-1.000-1.000,1.000 1.00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7.000 819.000,'0.012'-0.004,"0.018"-0.006,0.020-0.007,0.020-0.007,0.018-0.006,0.015-0.005,0.012-0.004,0.009-0.003,0.007-0.002,0.005-0.002,0.003-0.001,0.002-0.001,0.001 0.000,0.000 0.000,0.000 0.000,-0.001 0.000,-0.001 0.000,-0.001 0.000,-0.001 0.000,0.000 0.000,0.000 0.000,0.000 0.000,0.043-0.052,0.068-0.080,0.077-0.090,0.066-0.086,0.084-0.092,0.047-0.054,0.018-0.024,-0.003-0.069,-0.017-0.043,-0.026-0.023,-0.031-0.007,0.020 0.017,0.002 0.033,-0.011 0.042,-0.020 0.046,-0.346 0.399,0.493-0.604,-0.019 0.026,-0.047 0.075,-0.060 0.099,-0.063 0.105,-0.059 0.100,-0.100 0.096,-0.020 0.006,-0.013-0.010,-0.007-0.021,0.065-0.092,0.006 0.006,0.008 0.019,0.009 0.025,0.008 0.027,0.007 0.025,0.052-0.153,0.007-0.094,-0.027-0.044,-0.086 0.120,-0.012 0.030,-0.008 0.041,-0.005 0.047,-0.003 0.035,-0.001 0.025,0.000 0.017,0.001 0.010,0.057-0.039,-0.026 0.029,-0.032 0.030,-0.033 0.027,-0.030 0.024,-0.026 0.019,-0.021 0.015,-0.016 0.011,-0.012 0.008,-0.008 0.005,-0.005 0.003,-0.003 0.001,0.003 0.009,0.037-0.016,0.046-0.020,0.050-0.021,0.084-0.045,0.011-0.007,-0.009 0.002,-0.021 0.007,-0.027 0.010,-0.029 0.011,-0.028 0.010,-0.025 0.010,-0.021 0.008,-0.017 0.007,1.228 0.00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56.000 460.000,'0.000'0.000,"0.000"0.000,1.000 0.000,0.000 0.000,1.000 0.000,-1.000 0.000,2.000 0.000,0.000 0.000,0.000 0.000,1.000-1.000,0.000 1.000,0.000-1.000,0.000 0.000,0.000 0.000,0.000 1.000,-1.000-1.000,0.000 0.000,-1.000 1.000,0.000-1.000,-1.000 1.000,0.000 0.000,1.000-1.000,-1.000 1.000,0.000-1.000,0.000 1.000,0.000-1.000,0.000 1.000,0.000 0.000,-1.000 0.000,1.000 0.000,-1.000-1.000,0.000 1.000,0.000 0.000,0.000 0.000,0.000 0.000,0.000 0.000,0.000 0.000,0.000 0.000,0.000 0.000</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57.000 448.000,'0.000'0.000,"0.000"0.000,0.000 0.000,0.000 0.000,0.000 0.000,0.000 1.000,1.000 0.000,-1.000 0.000,0.000 1.000,1.000-1.000,-1.000 1.000,0.000-1.000,0.000 1.000,0.000-1.000,0.000 1.000,1.000 0.000,-1.000-1.000,0.000 1.000,0.000 0.000,0.000 0.000,0.000 0.000,0.000 0.000,0.000 0.000,0.000-1.000,0.000 1.000,0.000-1.000,0.000 0.000,0.000-1.000,0.000 1.000,0.000 0.000,-1.000-1.000,1.000 0.000,0.000 0.000,0.000 0.000,0.000 0.000,0.000 0.000,0.000 0.000,0.000 0.000,0.000-1.000,0.000 1.000,0.000 0.000,0.000 0.000,0.000-1.000,0.000 1.000,0.000 0.000,0.000 0.000,0.000 0.000,0.000-1.000,0.000 1.000,0.000 0.000,0.000 0.000,0.000 0.000,0.000 0.000,0.000-1.000,0.000 1.000,0.000 0.000,0.000 0.000,0.000 0.000,0.000-1.000,0.000 1.000,0.000 0.000,0.000-1.000,0.000 0.000,0.000-1.000,0.000 1.000,-1.000-1.000,1.000 0.000,0.000 0.000,0.000 0.000,0.000 0.000,0.000 0.000,0.000 1.000,0.000-1.000,0.000 1.000,0.000 0.000,0.000 0.000,0.000 1.000,0.000-1.000,0.000 1.000,0.000-1.000,0.000 1.000,0.000 0.000,0.000-1.000,0.000 1.000,0.000 0.000,0.000-1.000,0.000 1.000,0.000-1.000,0.000 1.000,0.000-1.000,1.000 1.000,-1.000-1.000,0.000 1.000,0.000 0.000,0.000-1.000,0.000 1.000,1.000-1.000,-1.000 1.000,1.000-1.000,-1.000 1.000,1.000-1.000,0.000 1.000,0.000-1.000,0.000 1.000,0.000-1.000,0.000 0.000,0.000 1.000,-1.000-1.000,1.000 1.000,-1.000 0.000,1.000-1.000,-1.000 1.000,1.000 0.000,-1.000 0.000,0.000 0.000,1.000 0.000,-1.000 0.000,0.000 0.000,0.000 0.000,1.000 0.000,-1.000 0.000,0.000 1.000,1.000-1.000,-1.000 0.000,1.000 1.000,-1.000 0.000,1.000-1.000,-1.000 1.000,1.000 0.000,-1.000 0.000,1.000 0.000,-1.000-1.000,1.000 1.000,-1.000 0.000,1.000 0.000,-1.000 0.000,0.000 1.000,1.000-1.000,-1.000 1.000,0.000-1.000,0.000 0.000,0.000 1.000,0.000-1.000,1.000 0.000,-1.000 0.000,0.000 1.000,0.000-1.000,0.000-1.000,0.000 1.000,0.000 0.000,0.000 0.000,0.000-1.000,0.000 1.000,0.000-1.000,-1.000 1.000,1.000 1.000,-1.000-1.000,0.000 1.000,-1.000 0.000,1.000-1.000,0.000 1.000,0.000-1.000,0.000 0.000,0.000 1.000,0.000-2.000,0.000 1.000,1.000 0.000,-1.000-1.000,0.000 1.000,1.000-1.000,-1.000 0.000,0.000 1.000,1.000-1.000,-1.000 0.000,0.000 1.000,0.000-1.000,1.000 0.000,-1.000 0.000,0.000 1.000,0.000-1.000,1.000 0.000,-1.000 1.000,1.000-1.000,-1.000 0.000,0.000 0.000,0.000 1.000,1.000-1.000,-1.000 0.000,1.000 0.000,0.000 0.000,-1.000 0.000,1.000 0.000,0.000 0.000,0.000 0.000,0.000 0.000,0.000 0.000,0.000 0.000,0.000 0.000,0.000 0.000,0.000 0.000,1.000 0.000,-1.000 0.000,0.000 0.000,1.000 0.000,-1.000 0.000,0.000 0.000</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91.000 469.000,'0.000'0.000,"0.000"0.000,0.000 1.000,0.000 0.000,0.000 1.000,0.000 0.000,0.000 0.000,0.000 0.000,0.000 0.000,0.000 1.000,0.000-2.000,0.000 1.000,0.000 0.000,0.000 0.000,0.000 0.000,0.000 0.000,0.000 0.000,0.000 0.000,0.000-1.000,0.000 1.000,0.000-1.000,0.000 0.000,0.000 0.000,0.000 0.000,0.000-1.000,0.000 0.000,0.000 0.000,0.000 0.000,0.000 0.000,0.000 0.000,1.000 0.000,-1.000-1.000,0.000 1.000,0.000 0.000,0.000 0.000,0.000 0.000,1.000-1.000,-1.000 1.000,0.000 0.000,0.000 0.000,0.000 0.000,1.000-1.000,-1.000 1.000,0.000 0.000,0.000 0.000,1.000-1.000,-1.000 0.000</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46.000 429.000,'0.000'1.000,"0.000"1.000,0.000 0.000,0.000 1.000,0.000 0.000,0.000 0.000,1.000 0.000,-1.000 0.000,0.000 0.000,0.000 0.000,0.000 0.000,0.000-1.000,0.000 1.000,0.000-1.000,1.000 0.000,-1.000 1.000,0.000-1.000,0.000 0.000,0.000-1.000,0.000 1.000,0.000-1.000,0.000 0.000,0.000 0.000,0.000 0.000,0.000-1.000</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38.000 459.000,'0.000'-1.000,"0.000"1.000,0.000 0.000,1.000 0.000,0.000-1.000,1.000 0.000,0.000 0.000,0.000 0.000,0.000 0.000,1.000 0.000,1.000 0.000,-1.000-1.000,2.000 1.000,-1.000-1.000,0.000 1.000,0.000 0.000,-1.000-1.000,0.000 1.000</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75.000 607.000,'-1.000'0.000,"1.000"0.000,0.000 0.000,0.000 0.000,0.000 0.000,0.000 0.000,0.000 0.000,0.000 0.000,-1.000 0.000,1.000 0.000,0.000 0.000,0.000 0.000,0.000 0.000,-1.000 0.000,1.000 0.000,0.000 0.000,0.000 0.000,0.000 0.000,-1.000 0.000,1.000 0.000,0.000 0.000,-1.000 0.000,1.000 0.000,-1.000 0.000,-1.000 0.000,1.000 1.000,0.000-1.000,0.000 0.000,0.000 1.000,0.000-1.000,0.000 0.000,1.000 0.000,-1.000 0.000,1.000 1.000,0.000-1.000,-1.000 0.000,1.000 1.000,0.000-1.000,0.000 0.000,0.000 1.000,0.000-1.000,0.000 1.000,1.000 0.000,-1.000 0.000,0.000-1.000,1.000 1.000,-1.000 0.000,1.000 0.000,-1.000 0.000,1.000 1.000,0.000-1.000,0.000 0.000,0.000 0.000,1.000 0.000,-1.000 0.000,1.000 0.000,-1.000-1.000,1.000 1.000,-1.000-1.000,0.000 1.000,1.000-1.000,-1.000 1.000,0.000-1.000,1.000 0.000,-1.000 1.000,0.000-1.000,1.000 0.000,-1.000 1.000,0.000-1.000,1.000 1.000,-1.000-1.000,1.000 1.000,-1.000 0.000,1.000 0.000,-1.000 0.000,1.000-1.000,-1.000 1.000,0.000 0.000,-1.000 0.000,1.000-1.000,0.000 1.000,-1.000 0.000,0.000-1.000,1.000 1.000,-1.000-1.000,0.000 0.000,0.000 1.000,0.000 0.000,0.000-1.000,0.000 1.000,0.000-1.000,-1.000 1.000,1.000 0.000,0.000-1.000,-1.000 1.000,0.000 0.000,0.000 0.000,-1.000 0.000,1.000 0.000,-2.000 0.000,1.000 0.000,0.000 0.000,0.000-1.000,0.000 1.000,0.000-1.000,0.000 0.000,0.000 1.000,0.000-1.000,1.000 0.000,0.000 0.000,1.000 0.000,-1.000 0.000,0.000 0.000,0.000 0.000,1.000 0.000,-1.000 0.000,1.000 0.000,0.000 0.000,-1.000 0.000,1.000 0.000,0.000-1.000,-1.000 1.000,1.000 0.000,0.000-1.000,-1.000 1.000,1.000-1.000,0.000 0.000,0.000 1.000,0.000-1.000,0.000 1.000,0.000-1.000,0.000 0.000</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19.000 633.000,'0.000'0.000,"0.000"1.000,0.000 0.000,0.000 1.000,0.000-1.000,0.000 2.000,0.000-1.000,0.000 0.000,0.000 0.000,0.000 0.000,0.000 0.000,0.000 0.000,0.000 0.000,0.000 0.000,0.000 0.000,0.000-1.000,1.000 1.000,-1.000 0.000,0.000-1.000,0.000 0.000,0.000 1.000,0.000-1.000,0.000-1.000,0.000 1.000,0.000-1.000,0.000 1.000,0.000-1.000,0.000 0.000,0.000 0.000,0.000 0.000,0.000 0.000,0.000 0.000,0.000 0.000,1.000 0.000,-1.000 0.000,0.000 0.000,0.000 0.000,0.000 0.000,0.000-1.000,1.000 1.000,-1.000-1.000,1.000 1.000,-1.000-1.000,1.000 1.000,-1.000-1.000,1.000 0.000,-1.000 0.000</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79.000 593.000,'-1.000'-1.000,"1.000"1.000,0.000 0.000,0.000 0.000,0.000 0.000,0.000 0.000,0.000 0.000,0.000 0.000,0.000 0.000,0.000-1.000,0.000 1.000,0.000 0.000,-1.000 0.000,1.000 0.000,0.000-1.000,0.000 1.000,0.000 0.000,0.000 0.000,0.000 0.000,-1.000 0.000,1.000 0.000,-1.000 0.000,0.000 0.000,0.000 0.000,0.000-1.000,0.000 1.000,0.000 1.000,-1.000-1.000,1.000 0.000,0.000 1.000,0.000-1.000,-1.000 1.000,2.000-1.000,-1.000 1.000,0.000 0.000,0.000-1.000,1.000 1.000,-1.000 0.000,1.000-1.000,0.000 1.000,-1.000 0.000,1.000 0.000,0.000-1.000,0.000 1.000,-1.000-1.000,1.000 1.000,0.000-1.000,0.000 0.000,0.000 1.000,0.000-1.000,0.000 0.000,0.000 1.000,0.000-1.000,0.000 1.000,1.000-1.000,-1.000 1.000,0.000 0.000,0.000-1.000,1.000 1.000,-1.000 0.000,1.000-1.000,-1.000 1.000,1.000 0.000,1.000-1.000,-1.000 1.000,1.000-1.000,-1.000 1.000,1.000-1.000,-1.000 0.000,1.000 0.000,-1.000 1.000,0.000-1.000,0.000 0.000,-1.000 0.000,1.000 0.000,0.000 0.000,-1.000 0.000,0.000 0.000,1.000 1.000,-1.000-1.000,1.000 0.000,-1.000 1.000,1.000-1.000,-1.000 0.000,0.000 1.000,0.000-1.000,0.000 1.000,0.000 0.000,0.000 0.000,0.000 0.000,0.000-1.000,0.000 1.000,0.000 0.000,0.000 0.000,0.000 0.000,0.000-1.000,0.000 1.000,0.000 0.000,-1.000 0.000,1.000 0.000,-1.000 0.000,1.000-1.000,-1.000 1.000,1.000-1.000,-1.000 1.000,1.000 0.000,-1.000-1.000,0.000 1.000,0.000 0.000,0.000-1.000,0.000 1.000,0.000-1.000,-1.000 1.000,1.000-1.000,0.000 1.000,0.000-1.000,0.000 1.000,0.000-1.000,0.000 0.000,0.000 0.000,0.000 0.000,0.000 1.000,0.000-1.000,0.000 0.000,0.000 0.000,0.000 0.000,0.000 0.000,0.000 0.000,0.000 0.000,0.000 0.000,0.000 0.000,0.000 0.000,0.000 0.000,1.000 0.000,-1.000 0.000,1.000-1.000,0.000 1.000,0.000 0.000,0.000 0.000,0.000 0.000,0.000 0.000,0.000 0.000,1.000-1.000,-1.000 1.000,0.000 0.000,1.000 0.000,-1.000-1.000,1.000 1.000,1.000-1.000,-1.000 1.000</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90.000 627.000,'0.000'0.000,"0.000"0.000,0.000 0.000,0.000 0.000,0.000 0.000,0.000 0.000,0.000 0.000,0.000 0.000,0.000 1.000,0.000-1.000,0.000 0.000,0.000 0.000,0.000 0.000,0.000 1.000,0.000-1.000,0.000 0.000,0.000 0.000,0.000 1.000,0.000-1.000,0.000 1.000,0.000-1.000,0.000 1.000,0.000 0.000,0.000-1.000,0.000 1.000,0.000-1.000,0.000 1.000,0.000-1.000,0.000 1.000,0.000-1.000,0.000 1.000,0.000 0.000,0.000-1.000,0.000 1.000,0.000-1.000,0.000 0.000,0.000 1.000,0.000-1.000,0.000 0.000,0.000 0.000,0.000 1.000,0.000-1.000,0.000 0.000,0.000 0.000,1.000 0.000,-1.000 0.000,0.000 0.000,0.000 0.000,0.000 0.000,1.000 0.000,-1.000 0.000,0.000 0.000,0.000 0.000,0.000 0.000,1.000 0.000,-1.000 0.000,0.000 0.000,1.000 0.000,-1.000 0.000,0.000 0.000,1.000 0.000,-1.000 0.000,1.000 0.000,-1.000 0.000,1.000 0.000,-1.000 0.000,0.000 0.000,1.000 0.000,-1.000 0.000,1.000 0.000,-1.000-1.000,0.000 1.000,0.000 0.000,0.000-1.000,0.000 1.000,1.000 0.000,-1.000-1.000,0.000 1.000,0.000 0.000,0.000-1.000,0.000 1.000,0.000 0.000,0.000 0.000,0.000-1.000,0.000 1.000,0.000-1.000,0.000 1.000,0.000 0.000,0.000-1.000,1.000 1.000,-1.000 0.000,0.000-1.000,0.000 1.000,-1.000 0.000,1.000 0.000,0.000-1.000,0.000 1.000,0.000 0.000,0.000 0.000,0.000 0.000,0.000 0.000,0.000-1.000,0.000 1.000,0.000 0.000,0.000 0.000,0.000 0.000,0.000 0.000,0.000-1.000,0.000 1.000,0.000 0.000,0.000 0.000,0.000-1.000,0.000 1.000,0.000 0.000,0.000-1.000,0.000 1.000,0.000 0.000,0.000 0.000,0.000-1.000,0.000 1.000,0.000 0.000,0.000 0.000,0.000 0.000,0.000 0.000,-1.000-1.000,1.000 1.000,0.000 0.000,0.000 0.000,0.000 0.000,0.000 0.000,-1.000-1.000,1.000 1.000,0.000 0.000,0.000 0.000,-1.000 0.000,1.000 0.000,0.000-1.000,-1.000 1.000,1.000 0.000,0.000 0.000,-1.000 0.000,1.000 0.000,0.000 0.000,-1.000 0.000,1.000 0.000,0.000 0.000,-1.000 0.000,1.000 0.000,0.000 0.000,0.000 0.000,0.000 0.000,-1.000 0.000,1.000 0.000,0.000 0.000,0.000 0.000,0.000 0.000,-1.000 0.000,1.000 0.000,0.000 0.000,0.000 0.000,-1.000 0.000,1.000 0.000,0.000 0.000,0.000 0.000,0.000 0.000,-1.000 0.000,1.000 0.000,0.000 0.000,0.000 0.000,0.000 0.000,0.000 0.000</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58.000 574.000,'0.000'0.000,"0.000"0.000,0.000 0.000,0.000 0.000,0.000 0.000,1.000 0.000,-1.000 0.000,0.000 0.000,1.000 0.000,-1.000 0.000,1.000-1.000,0.000 1.000,1.000 0.000,-1.000 0.000,1.000 0.000,0.000-1.000,1.000 0.000,0.000 1.000,0.000-1.000,0.000 0.000,0.000 0.000,0.000 0.000,1.000-1.000,-1.000 1.000,-1.000 0.000,1.000 0.000,0.000 0.000,-1.000 0.000,0.000 1.000,0.000-1.000,-1.000 1.000,-1.000-1.000,1.000 1.000,-1.000 0.000,0.000 0.000,0.000 0.000,0.000 0.000,0.000 0.000,0.000 0.000,0.000 0.000,0.000 0.000,0.000 0.000,0.000 0.000,0.000 0.000,0.000 0.000,0.000 0.000,0.000 0.000,0.000 0.00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38.000 578.000,'0.000'-0.007,"0.000"-0.011,0.000-0.012,0.000-0.012,0.000-0.010,0.000-0.009,0.000-0.007,0.000-0.005,0.000-0.004,0.000-0.003,0.000-0.002,0.000-0.001,0.000 0.000,0.000 0.000,0.000 0.000,0.000 0.000,0.000 0.000,0.000 0.000,0.000 0.000,0.000 0.000,0.000 0.000,0.000 0.000,0.000 0.000,0.000 0.000,0.000 0.000,0.000 0.000,0.000 0.000,0.000 0.000,0.000 0.000,0.000 0.000,0.000 0.000,0.000 0.000,0.000 0.000,0.000 0.000,0.000 0.000,0.000 0.000,0.000 0.000,0.000 0.000,0.007 0.001,0.010 0.001,0.011 0.001,0.011 0.001,0.010 0.001,0.008 0.000,0.006 0.000,0.005 0.000,0.004 0.000,0.002 0.000,0.001 0.000,0.001 0.000,0.000 0.000,0.000 0.000,0.000 0.000,0.000 0.000,0.000 0.000,0.000 0.000,0.000 0.000,0.000 0.000,0.000 0.000,0.000 0.000,0.000 0.000,0.000 0.000,0.000 0.000,0.000 0.000,0.000 0.000,0.003 0.005,0.015-0.003,0.018-0.004,0.018-0.004,0.017-0.004,0.015-0.004,0.013-0.003,0.010-0.003,0.008-0.002,0.006-0.001,-0.011-0.015,-0.020-0.022,-0.025-0.025,-0.026-0.025,-0.025-0.024,-0.023-0.021,-0.019-0.017,0.000-0.031,0.008 0.006,0.015 0.013,0.018 0.016,0.018 0.017,0.016 0.015,0.004 0.018,-0.004 0.018,-0.008 0.017,-0.010 0.014,-0.010 0.012,-0.010 0.009,-0.008 0.006,-0.007 0.004,-0.005 0.003,-0.004 0.002,-0.003 0.001,-0.002 0.000,-0.001 0.000,0.000 0.000,0.000-0.001,0.000-0.001,0.000 0.000,0.000 0.000,0.011 0.031,0.040 0.008,0.048 0.009,0.052 0.010,0.071-0.017,0.002-0.021,-0.019-0.028,-0.031-0.030,-0.037-0.029,-0.038-0.027,-0.036-0.023,-0.026-0.035,-0.031 0.001,-0.024 0.009,-0.018 0.013,-0.012 0.014,-0.008 0.014,0.007 0.014,0.016 0.015,0.020 0.013,0.020 0.011,0.019 0.009,0.016 0.007,0.013 0.005,0.010 0.003,0.007 0.002,0.005 0.001,0.003 0.000,0.002 0.000,0.001 0.000,0.000 0.000,0.000 0.000,1.330 0.000</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43.000 559.000,'0.000'0.000,"0.000"0.000,0.000 1.000,0.000-1.000,0.000 1.000,0.000-1.000,0.000 2.000,0.000-1.000,0.000 1.000,0.000 0.000,1.000-1.000,-1.000 1.000,0.000 0.000,0.000 0.000,0.000 0.000,0.000 0.000,0.000 0.000,0.000 0.000,0.000 0.000,0.000 1.000,0.000-1.000,0.000 0.000,0.000 0.000,0.000 0.000,0.000 0.000,-1.000 0.000,1.000-1.000,0.000 0.000,0.000 1.000,0.000-2.000,0.000 1.000,0.000-1.000,0.000 1.000,0.000-1.000,0.000 0.000,0.000 0.000,0.000 0.000,0.000 0.000,0.000 0.000,0.000 0.000,0.000 0.000,0.000 0.000,0.000 0.000,0.000 0.000,0.000 0.000,0.000 0.000,0.000 0.000,0.000 0.000,0.000 0.000,0.000 0.000,0.000 0.000,0.000 0.000,0.000 0.000,0.000 0.000,0.000-1.000,-1.000 1.000,1.000-1.000,0.000 1.000,0.000-1.000,0.000-1.000,0.000 1.000,0.000 0.000,0.000-1.000,0.000 1.000,0.000-1.000,0.000 0.000,0.000 1.000,0.000 0.000,0.000-1.000,0.000 0.000,0.000 1.000,0.000-1.000,0.000 1.000,0.000-1.000,0.000 1.000,0.000 0.000,0.000 0.000,0.000 0.000,-1.000-1.000,1.000 1.000,0.000 0.000,0.000 0.000,0.000 0.000,0.000 0.000,0.000 0.000,1.000 0.000,-1.000 0.000,0.000 0.000,0.000 0.000,0.000 0.000,0.000 0.000,0.000 1.000,0.000-1.000,0.000 0.000,0.000 1.000,0.000-1.000,1.000 1.000,-1.000 0.000,0.000-1.000,1.000 1.000,-1.000 0.000,0.000-1.000,1.000 1.000,-1.000-1.000,1.000 1.000,0.000-1.000,-1.000 1.000,1.000-1.000,0.000 1.000,0.000-1.000,0.000 1.000,-1.000-1.000,1.000 1.000,0.000 0.000,-1.000 0.000,1.000 0.000,-1.000 0.000,1.000 0.000,-1.000 1.000,1.000-1.000,0.000 1.000,-1.000 0.000,1.000 0.000,-1.000 0.000,1.000 0.000,-1.000 0.000,0.000 0.000,1.000 0.000,-1.000 1.000,0.000-1.000,0.000 0.000,1.000 0.000,-1.000 1.000,0.000-1.000,0.000 1.000,0.000-1.000,0.000 1.000,0.000-1.000,0.000 0.000,0.000 1.000,0.000-1.000,0.000 0.000,0.000 1.000,0.000-1.000,0.000 0.000,0.000-1.000,0.000 1.000,0.000 0.000,0.000 0.000,-1.000 0.000,1.000 0.000,0.000-1.000,0.000 1.000,0.000-1.000,0.000 1.000,-1.000-1.000,1.000 0.000,0.000 1.000,0.000-1.000,-1.000 1.000,1.000-1.000,-1.000 1.000,0.000-1.000,0.000 1.000,0.000 0.000,0.000 0.000,0.000 0.000,0.000-1.000,0.000 1.000,0.000-1.000,0.000 1.000,1.000-1.000,-1.000 0.000,1.000 0.000,0.000 1.000,-1.000-1.000,1.000 0.000,0.000 0.000,-1.000 1.000,1.000-1.000,0.000 0.000,-1.000 0.000,1.000 0.000,0.000 0.000,0.000 0.000,0.000 1.000,0.000-1.000,-1.000 0.000,1.000 0.000,0.000 0.000,1.000 0.000,-1.000 0.000,0.000 0.000,0.000-1.000,0.000 1.000,0.000 0.000,0.000 0.000,1.000 0.000,-1.000 0.000,0.000 0.000,0.000 0.000,0.000 0.000,0.000 0.000,1.000-1.000,-1.000 1.000,0.000 0.000,0.000 0.000,0.000 0.00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64.000 593.000,'0.000'0.000,"0.000"0.000,0.000 0.000,0.000 0.000,0.000 0.000,0.000 0.000,0.000 0.000,0.000 0.000,1.000 0.000,-1.000 0.000,0.000 0.000,0.000 0.000,0.000 0.000,1.000 0.000,-1.000 0.000,0.000 0.000,0.000 0.000,0.000 0.000,1.000 0.000,-1.000 0.000,0.000 0.000,0.000 0.000,0.000 0.000,0.000 0.000,1.000 0.000,-1.000 0.000,0.000 0.000,0.000 0.000,0.000 0.000,1.000 0.000,-1.000 1.000,0.000-1.000,0.000 1.000,0.000-1.000,0.000 1.000,0.000-1.000,0.000 1.000,0.000 0.000,0.000-1.000,0.000 1.000,0.000 0.000,0.000 0.000,-1.000 0.000,0.000 0.000,0.000 0.000,0.000 1.000,0.000-1.000,0.000 0.000,0.000 0.000,0.000 0.000,0.000 0.000,0.000 0.000,1.000-1.000,-1.000 1.000,0.000 0.000,1.000-1.000,-1.000 1.000,1.000-1.000,0.000 0.000,0.000 0.000,0.000 1.000,0.000-1.000,0.000 0.000,0.000 0.000,0.000 0.000,0.000 0.000,0.000 0.000,0.000 0.000,0.000 0.000,0.000 0.000,0.000 0.000,0.000 0.000,0.000 0.000,0.000 0.000,1.000 0.000,0.000 0.000,-1.000 0.000,1.000 0.000,0.000 0.000,0.000 0.000,0.000 0.000,0.000 0.000,0.000 0.000,0.000 0.000,0.000 0.000,0.000 0.000,-1.000 0.000,1.000 0.000,-1.000 0.000,1.000 0.000,-1.000 0.000,0.000 0.000,1.000 0.000,-1.000 0.000,0.000 0.000,0.000 0.000,0.000 0.000,1.000 0.000,-1.000 0.000,0.000 0.000,0.000 0.000,1.000 0.000,-1.000 0.000,0.000 0.000,0.000 0.000,1.000 0.000,-1.000 0.000,0.000 0.000,0.000 0.000,1.000 0.000,-1.000 0.000,0.000 0.000,0.000 0.000,0.000 0.000,0.000 0.000,1.000 0.000,-1.000 0.000,0.000 0.000,0.000 0.000,0.000 0.000,0.000 0.000,1.000 0.000,-1.000 0.000,0.000 0.000</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39.000 544.000,'0.000'0.000,"0.000"0.000,0.000 0.000,0.000 0.000,0.000 0.000,0.000 0.000,0.000 1.000,0.000-1.000,1.000 0.000,-1.000 1.000,0.000 0.000,0.000 1.000,0.000 0.000,0.000 1.000,0.000 1.000,0.000-1.000,0.000 1.000,0.000-1.000,0.000 1.000,0.000-1.000,0.000 0.000,0.000 1.000,0.000-1.000,-1.000 0.000,1.000 0.000,0.000-1.000,0.000-1.000,0.000 1.000,0.000-1.000,-1.000 0.000,1.000-1.000,0.000 1.000,0.000-1.000,0.000 0.000,0.000 0.000,0.000 0.000,0.000 0.000,0.000 0.000,0.000 0.000,0.000 0.000,0.000 0.000,0.000 0.000,0.000 0.000,0.000 0.000,0.000 0.000,0.000 0.000,0.000-1.000</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08.000 578.000,'0.000'-1.000,"1.000"1.000,0.000 0.000,1.000-1.000,1.000 1.000,-1.000-1.000,2.000-1.000,0.000 1.000,1.000-1.000,-1.000 0.000,0.000 1.000,0.000-1.000,0.000 0.000,1.000 0.000,-2.000 1.000,2.000-1.000,-1.000 1.000,0.000 0.000,0.000-1.000,-1.000 1.000,0.000 0.000,0.000 1.000,-1.000-1.000,0.000 1.000,-1.000-1.000,1.000 1.000,-1.000-1.000</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15.000 703.000,'-1.000'0.000,"1.000"0.000,0.000 0.000,0.000 0.000,0.000 0.000,0.000 0.000,0.000 0.000,0.000 0.000,-1.000 0.000,1.000 0.000,0.000 0.000,0.000 0.000,0.000 0.000,-1.000 0.000,1.000 0.000,-1.000 1.000,0.000-1.000,-1.000 1.000,0.000 0.000,0.000-1.000,0.000 1.000,-1.000 0.000,0.000 1.000,-1.000 0.000,0.000 0.000,0.000 0.000,1.000 0.000,0.000 0.000,1.000-1.000,0.000 0.000,1.000 0.000,0.000 0.000,0.000 0.000,1.000-1.000,0.000 1.000,0.000-1.000,0.000 0.000,0.000 1.000,1.000-1.000,-1.000 1.000,1.000-1.000,-1.000 1.000,1.000-1.000,0.000 1.000,0.000-1.000,0.000 1.000,1.000-1.000,-1.000 0.000,1.000 1.000,0.000-1.000,1.000 0.000,-1.000 0.000,1.000 1.000,0.000-1.000,0.000 0.000,0.000 0.000,0.000 0.000,-1.000 0.000,-1.000 1.000,0.000-1.000,0.000 0.000,0.000 0.000,-1.000 0.000,1.000 1.000,-1.000-1.000,0.000 0.000,0.000 1.000,0.000-1.000,0.000 1.000,0.000-1.000,0.000 1.000,0.000-1.000,0.000 1.000,0.000-1.000,0.000 1.000,0.000 0.000,0.000-1.000,0.000 1.000,0.000 0.000,0.000 1.000,-1.000-1.000,0.000 1.000,0.000-1.000,0.000 1.000,-1.000 0.000,1.000-1.000,0.000 1.000,-1.000-1.000,0.000 0.000,1.000 1.000,0.000-1.000,-1.000-1.000,1.000 1.000,0.000-1.000,0.000 1.000,1.000-1.000,-1.000 0.000,0.000 0.000,0.000 0.000,1.000 0.000,-1.000 1.000,1.000-1.000,-1.000 0.000,1.000 0.000,-1.000 0.000,1.000 0.000,-1.000 0.000,0.000 0.000,1.000 0.000,-1.000 0.000,1.000 0.000,0.000 0.000,0.000 0.000,0.000 0.000,0.000 0.000,1.000 0.000,-1.000 0.000,0.000 0.000,1.000 0.000,-1.000 0.000,1.000 0.000,-1.000 0.000,0.000 0.000,1.000 0.000,-1.000 0.000,0.000 0.000,1.000 0.000,-1.000 0.000,1.000 0.000,-1.000 0.000,1.000 0.000,1.000-1.000,0.000 1.000</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33.000 750.000,'-1.000'0.000,"1.000"0.000,0.000 0.000,0.000 0.000,0.000 0.000,0.000 0.000,0.000 0.000,-1.000 0.000,1.000 0.000,0.000 0.000,0.000 0.000,-1.000 0.000,1.000 0.000,0.000 0.000,-1.000 0.000,1.000 0.000,0.000 0.000,-1.000 0.000,1.000 1.000,0.000-1.000,-1.000 0.000,1.000 1.000,0.000-1.000,0.000 0.000,0.000 1.000,-1.000-1.000,1.000 1.000,0.000-1.000,0.000 1.000,0.000 0.000,0.000-1.000,0.000 1.000,0.000 0.000,0.000 0.000,0.000-1.000,0.000 1.000,0.000-1.000,0.000 1.000,1.000 0.000,-1.000-1.000,0.000 0.000,0.000 1.000,0.000-1.000,0.000 0.000,0.000 0.000,1.000 1.000,-1.000-1.000,0.000 0.000,0.000 0.000,1.000 0.000,-1.000 0.000,0.000 0.000,1.000 0.000,-1.000 1.000,0.000-1.000,1.000 0.000,-1.000 0.000,0.000 0.000,0.000 0.000,0.000 0.000,1.000 1.000,-1.000-1.000,0.000 0.000,1.000 0.000,-1.000 0.000,0.000 0.000,0.000 0.000,1.000 0.000,-1.000 0.000,0.000 0.000,0.000 0.000,1.000 0.000,-1.000 0.000,0.000 0.000,0.000 0.000,0.000 0.000,0.000 0.000,0.000 0.000,1.000 0.000,-1.000 0.000,0.000-1.000,0.000 1.000,0.000 0.000,1.000-1.000,-1.000 1.000,0.000-1.000,0.000 1.000,0.000-1.000,0.000 1.000,0.000 0.000,1.000-1.000,-1.000 1.000,0.000 0.000,0.000-1.000,0.000 1.000,0.000 0.000,0.000 0.000,0.000-1.000,0.000 1.000,0.000-1.000,0.000 1.000,0.000 0.000,0.000-1.000,0.000 1.000,0.000-1.000,0.000 1.000,0.000-1.000,0.000 1.000,0.000-1.000,0.000 1.000,0.000-1.000,0.000 1.000,0.000-1.000,0.000 1.000,0.000-1.000,0.000 0.000,0.000 1.000,0.000-1.000,0.000 1.000,0.000-1.000,0.000 1.000,0.000 0.000,0.000-1.000,0.000 1.000,0.000 0.000,0.000 0.000,0.000 0.000,0.000-1.000,0.000 1.000,0.000 0.000,0.000 0.000,0.000 0.000,0.000-1.000,0.000 1.000,0.000 0.000,0.000 0.000,0.000 0.000,0.000 0.000,-1.000-1.000,1.000 1.000,0.000 0.000,0.000 0.000,0.000 0.000,-1.000 0.000,1.000 0.000,0.000 0.000,-1.000 0.000,1.000 0.000,-1.000 0.000,1.000 0.000,-1.000 0.000,1.000 0.000,-1.000 0.000,0.000 0.000,1.000 0.000,-1.000 0.000,1.000 0.000,0.000 0.000,-1.000 0.000,1.000 0.000,0.000 0.000,0.000 0.000,0.000 0.000,0.000 0.000,0.000 0.000,0.000 0.000,0.000 0.000,0.000 0.000,0.000 0.000,0.000 0.000,1.000 0.000</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93.000 694.000,'-1.000'-1.000,"1.000"1.000,0.000 0.000,0.000 0.000,0.000 0.000,0.000 0.000,-1.000 0.000,1.000 0.000,0.000-1.000,-1.000 1.000,1.000 0.000,-1.000 0.000,1.000 0.000,-1.000 0.000,1.000 0.000,-1.000-1.000,1.000 1.000,-1.000 0.000,1.000 0.000,0.000 0.000,-1.000 0.000,1.000 0.000,-1.000 1.000,1.000-1.000,-1.000 0.000,-1.000 0.000,1.000 1.000,0.000 0.000,0.000 0.000,-1.000 0.000,1.000 0.000,-1.000 1.000,1.000-1.000,0.000 0.000,0.000 0.000,0.000 0.000,0.000 0.000,0.000 0.000,1.000 0.000,-1.000 0.000,1.000 0.000,0.000 0.000,-1.000 0.000,1.000 0.000,0.000 0.000,0.000 0.000,0.000 0.000,1.000 1.000,-1.000-1.000,1.000 0.000,0.000 0.000,1.000 0.000,-1.000 0.000,0.000 0.000,0.000-1.000,1.000 1.000,-1.000-1.000,0.000 1.000,0.000-1.000,0.000 0.000,-1.000 1.000,1.000-1.000,-1.000 0.000,1.000 1.000,-1.000-1.000,0.000 0.000,0.000 1.000,0.000-1.000,1.000 0.000,-1.000 1.000,0.000 0.000,0.000-1.000,1.000 1.000,-1.000-1.000,0.000 1.000,1.000 0.000,-1.000-1.000,0.000 1.000,0.000 0.000,0.000-1.000,0.000 1.000,0.000-1.000,0.000 1.000,0.000-1.000,0.000 1.000,0.000-1.000,0.000 1.000,0.000-1.000,0.000 1.000,0.000 0.000,-1.000 0.000,1.000-1.000,-1.000 1.000,0.000 0.000,1.000 0.000,-1.000 0.000,0.000-1.000,1.000 1.000,-1.000 0.000,0.000-1.000,0.000 1.000,0.000-1.000,0.000 0.000,0.000 0.000,0.000 0.000,-1.000 0.000,1.000 0.000,-1.000 0.000,1.000 0.000,-1.000 0.000,1.000 0.000,0.000 0.000,0.000 0.000,1.000 0.000,-1.000 0.000,0.000 0.000,1.000 0.000,-1.000 0.000,1.000 0.000,0.000 0.000,-1.000 0.000,1.000 0.000,0.000 0.000,-1.000 0.000,1.000 0.000,0.000 0.000,0.000 0.000,0.000 0.000,0.000 0.000,0.000 0.000,-1.000 0.000,1.000 0.000,0.000-1.000,0.000 1.000,0.000 0.000,0.000-1.000,0.000 1.000,-1.000-1.000,1.000 1.000,0.000 0.000,0.000-1.000</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04.000 731.000,'0.000'0.000,"0.000"0.000,0.000 0.000,0.000 0.000,0.000 0.000,0.000 0.000,0.000 1.000,0.000-1.000,0.000 0.000,0.000 1.000,0.000-1.000,0.000 0.000,0.000 1.000,0.000 0.000,0.000 0.000,0.000 1.000,0.000 0.000,1.000 0.000,-1.000 0.000,0.000 1.000,1.000-1.000,-1.000 0.000,0.000 1.000,0.000-1.000,0.000 0.000,1.000 0.000,-1.000-1.000,0.000 1.000,0.000-1.000,0.000 0.000,0.000 1.000,0.000 0.000,0.000-1.000,0.000 1.000,0.000-1.000,0.000-1.000,0.000 1.000,0.000-1.000,0.000 0.000,0.000 0.000,0.000 0.000,0.000 0.000,0.000 0.000,0.000 0.000,0.000 0.000,0.000 0.000,0.000 0.000,0.000 0.000,0.000-1.000,0.000 1.000,0.000 0.000,0.000 0.000,0.000 0.000,0.000 0.000,0.000 0.000,0.000 0.000,0.000 0.000,1.000-1.000,-1.000 1.000,0.000-1.000,0.000 1.000,0.000-1.000,1.000 0.000,-1.000 0.000,0.000 1.000,1.000-1.000,-1.000-1.000,0.000 1.000</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48.000 691.000,'0.000'0.000,"0.000"2.000,0.000-1.000,0.000 1.000,1.000 0.000,-1.000 0.000,0.000 1.000,0.000-1.000,0.000 0.000,0.000 0.000,0.000 0.000,1.000-1.000,-1.000 1.000,0.000-1.000,0.000 0.000,0.000 0.000,0.000 1.000,0.000-1.000,0.000 0.000,0.000 0.000,0.000 0.000,1.000 0.000,-1.000 0.000,0.000 0.000,0.000 0.000,0.000-1.000,0.000 1.000,0.000-1.000,1.000 0.000,-1.000 1.000,0.000-1.000,0.000 0.000,0.000 0.000,0.000 0.000,0.000 1.000,0.000-1.000,-1.000 0.000,1.000 0.000,0.000 0.000,0.000 0.000,0.000 1.000,0.000-1.000,0.000 0.000,0.000 0.000,0.000 1.000,0.000-1.000,0.000 1.000,0.000-1.000,0.000 1.000,0.000-1.000,0.000 1.000,0.000-1.000,0.000 1.000,0.000-1.000,0.000 0.000,0.000 0.000,0.000 0.000,0.000 0.000,0.000 0.000,0.000 0.000,0.000 0.000,0.000-1.000,0.000 1.000,0.000 0.000,0.000 0.000,0.000 0.000,0.000 0.000,0.000-1.000,0.000 1.000,0.000 0.000,0.000 0.000,0.000 0.000,0.000-1.000,0.000 1.000,0.000 0.000,0.000-2.000,0.000 1.000,0.000 0.000,0.000 0.000,0.000-1.000,0.000 1.000,0.000 0.000,0.000 0.000,0.000 0.000,0.000 0.000,0.000-1.000,0.000 1.000,0.000 0.000,0.000 0.000,0.000-1.000,0.000 1.000,-1.000 0.000,1.000 0.000,0.000 0.000,0.000 0.000,-1.000 0.000,1.000 0.000,0.000-1.000,-1.000 1.000,1.000-1.000,0.000 1.000,-1.000-1.000,1.000 1.000,0.000-1.000,0.000 0.000,0.000 1.000,-1.000 0.000,1.000 0.000,0.000 1.000,0.000-1.000,0.000 1.000,0.000 0.000,0.000-1.000,0.000 1.000,0.000-1.000,0.000 1.000,0.000 0.000,0.000-1.000,0.000 1.000,0.000 0.000,0.000 0.000,0.000-1.000,0.000 1.000,0.000-1.000,0.000 1.000,1.000-1.000,-1.000 1.000,0.000-1.000,0.000 1.000,0.000 0.000,0.000-1.000,0.000 1.000,0.000 0.000,0.000 0.000,0.000-1.000,0.000 1.000,1.000 0.000,-1.000 0.000,0.000-1.000,0.000 1.000,0.000 0.000,0.000 0.000,1.000 0.000,-1.000 0.000,0.000 0.000,0.000 0.000,1.000 0.000,-1.000 0.000,1.000-1.000,0.000 1.000,0.000 0.000,0.000 0.000,0.000 0.000,0.000 0.000,0.000 0.000,1.000 0.000,0.000 0.000,-1.000 0.000,1.000 0.000,-1.000 1.000,0.000-1.000,0.000 1.000,0.000-1.000,0.000 1.000,0.000-1.000,0.000 1.000,-1.000 0.000,1.000-1.000,-1.000 1.000,1.000 0.000,-1.000-1.000,1.000 0.000,-1.000 1.000,0.000-1.000,0.000 1.000,0.000-1.000,1.000 1.000,-1.000-1.000,0.000 1.000,0.000-1.000,0.000 1.000,0.000 0.000,0.000 0.000,0.000 0.000,0.000 0.000,0.000 0.000,0.000 0.000,0.000 0.000,0.000 0.000,0.000 1.000,0.000-1.000,0.000 0.000,0.000 1.000,0.000-1.000,0.000 0.000,0.000 1.000,0.000-1.000,0.000 0.000,-1.000 1.000,0.000-1.000,1.000 1.000,-1.000-1.000,0.000 0.000,0.000 0.000,0.000 0.000,0.000 1.000,0.000-1.000,-1.000 0.000,1.000 0.000,-1.000 0.000,0.000 0.000,1.000 0.000,-2.000 0.000,1.000 0.000,0.000 1.000,0.000-1.000,-1.000 0.000,1.000 0.000</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88.000 709.000,'0.000'-1.000,"0.000"1.000,0.000 0.000,0.000 0.000,0.000 0.000,0.000 0.000,0.000 0.000,0.000 0.000,0.000 0.000,1.000 0.000,-1.000 0.000,0.000 0.000,0.000 0.000,0.000 0.000,0.000 0.000,1.000 0.000,-1.000 0.000,0.000 0.000,0.000 0.000,0.000 0.000,1.000 0.000,-1.000 0.000,0.000 0.000,0.000 0.000,1.000 0.000,0.000-1.000,0.000 1.000,0.000 0.000,0.000 0.000,0.000-1.000,0.000 1.000,0.000 0.000,-1.000 0.000,1.000 0.000,-1.000 0.000,0.000-1.000,0.000 1.000,0.000 0.000,1.000 0.000,-1.000 0.000,0.000 0.000,0.000 0.000,0.000 0.000,0.000 0.000,0.000 0.000,0.000 0.000,0.000 0.000,1.000 0.000,-1.000 0.000,0.000 0.000,0.000 0.000,0.000 1.000,0.000-1.000,0.000 0.000,1.000 0.000,-1.000 0.000,0.000 0.000,0.000 0.000,0.000 1.000,0.000-1.000,1.000 0.000,-1.000 1.000,0.000-1.000,0.000 1.000,1.000 0.000,-1.000-1.000,0.000 1.000,1.000 0.000,-1.000-1.000,0.000 1.000,0.000 0.000,1.000-1.000,-1.000 1.000,0.000-1.000,0.000 1.000,0.000-1.000,1.000 1.000,-1.000-1.000,0.000 0.000,-1.000 1.000,1.000-1.000,0.000 1.000,0.000-1.000,0.000 0.000,0.000 0.000,-1.000 1.000,1.000-1.000,0.000 0.000,0.000 0.000,-1.000 0.000,1.000 1.000,-1.000-1.000,1.000 0.000,-1.000 1.000,1.000-1.000,-1.000 1.000,1.000-1.000,-1.000 0.000,1.000 0.000,-1.000 1.000,1.000-1.000,0.000 0.000,-1.000 0.000,1.000 1.000,0.000-1.000,0.000 0.000,-1.000 0.000,1.000 0.000,0.000 1.000,-1.000-1.000,1.000 0.000,-1.000 0.000,1.000 0.000,-1.000 0.000,1.000 0.000,-1.000 0.000,1.000 0.000,0.000 0.000,0.000 0.000,-1.000 0.000,1.000 0.000,0.000 0.000,0.000 1.000,0.000-1.000,-1.000 0.000,1.000 0.000,0.000 0.000,0.000 0.000,0.000 0.000,0.000 0.000,0.000 0.000,-1.000 0.000,1.000 0.000,0.000 1.000,0.000-1.000,0.000 0.000,0.000 0.000,0.000 0.000,0.000 0.000,0.000 1.000,0.000-1.000,0.000 0.000,0.000 0.000,0.000 0.000,0.000 0.000,0.000 0.000,0.000 0.000,0.000 0.000,1.000 0.000,-1.000 0.000,0.000 0.000,0.000 0.000,1.000 0.000,-1.000 0.000,0.000 0.000,1.000 0.000,-1.000 0.000,1.000 0.000,0.000 0.000,0.000 0.000,0.000 0.000,0.000 0.000,1.000 0.000,-1.000 0.000,0.000 0.000,-1.000 0.000,1.000 0.000,0.000 0.000,-1.000 0.000,1.000 0.000,-1.000 0.000,0.000 0.000,1.000 0.000,-1.000 0.000,0.000 0.000,1.000 0.000,-1.000 0.000,0.000 0.000,0.000 0.000,0.000 0.000,0.000 0.000,0.000 0.000,0.000 0.000,0.000 1.000,0.000-1.000,0.000 0.000,0.000 0.000,0.000 0.000,0.000 1.000,1.000-1.000,-1.000 0.000,0.000 0.000,0.000 1.000,0.000-1.000,0.000 0.000,0.000 0.000,0.000 1.000,0.000-1.000,0.000 1.000,0.000-1.000,0.000 1.000,0.000-1.000,0.000 1.000,0.000-1.000,0.000 1.000,-1.000-1.000,1.000 1.000,0.000-1.000,-1.000 1.000,1.000-1.000,0.000 1.000,-1.000-1.000,1.000 1.000,-1.000-1.000,1.000 1.000,-1.000-1.000,1.000 1.000,-1.000-1.000,0.000 1.000,0.000 0.000,1.000-1.000,-1.000 1.000,1.000-1.000,-1.000 0.000,1.000 1.000,-1.000-1.000,1.000 0.000,-1.000 0.000,1.000 0.000,-1.000 0.000,1.000 0.000,0.000 0.000,-1.000 0.000,1.000 0.000,0.000 1.000,-1.000-1.000,0.000 0.000,1.000 0.000,-1.000 0.000,1.000 0.000,0.000 0.000,-1.000 0.000,1.000 0.000,0.000 0.000,0.000 0.000,0.000 0.000,0.000 0.000,0.000 0.000,0.000 0.000,0.000 0.000,0.000 0.000,0.000 0.000,0.000 0.000,0.000 0.000,0.000 0.000,0.000 0.000,-1.000 0.000,1.000 0.00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4-11-04T19:32:30"/>
    </inkml:context>
    <inkml:brush xml:id="br0">
      <inkml:brushProperty name="width" value="0.09701" units="cm"/>
      <inkml:brushProperty name="height" value="0.09701" units="cm"/>
      <inkml:brushProperty name="color" value="#000000"/>
      <inkml:brushProperty name="ignorePressure" value="0"/>
    </inkml:brush>
  </inkml:definitions>
  <inkml:trace contextRef="#ctx0" brushRef="#br0">978.000 528.000,'0.002'-0.005,"0.003"-0.008,0.003-0.009,0.003-0.009,0.003-0.008,0.002-0.006,0.002-0.005,0.001-0.004,0.001-0.003,0.001-0.002,0.000-0.001,0.000-0.001,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4 0.007,0.006 0.008,0.007 0.008,0.007 0.008,0.007 0.007,0.006 0.006,0.004 0.005,0.003 0.004,0.003 0.003,0.002 0.002,0.001 0.001,0.001 0.001,0.000 0.000,0.000 0.000,0.000 0.000,0.000 0.000,0.000 0.000,0.000 0.000,0.000 0.000,0.000 0.000,0.000 0.000,0.000 0.000,0.000 0.000,0.000 0.000,0.000 0.000,0.000 0.000,0.000 0.000,0.000 0.000,0.000 0.000,-0.002-0.011,0.000-0.016,0.000-0.019,0.000-0.019,0.000-0.017,0.000-0.015,0.000-0.012,0.000-0.010,0.000-0.007,0.000-0.005,0.000-0.003,0.000-0.002,0.000-0.001,0.000 0.000,0.000 0.000,0.003 0.007,-0.003 0.026,-0.004 0.029,-0.004 0.028,-0.004 0.025,-0.003 0.021,-0.002 0.017,-0.002 0.013,-0.001 0.009,-0.001 0.006,-0.001 0.004,0.000 0.002,0.000 0.001,0.000 0.000,0.000-0.001,0.000-0.001,0.000-0.001,0.000-0.001,0.000-0.001,0.000-0.001,0.000 0.000,0.000 0.000,0.000 0.000,0.000 0.000,0.000 0.000,0.000 0.000,0.000 0.000,0.000 0.000,0.000 0.000,0.000 0.000,0.000 0.000,0.000 0.000,0.000 0.000,0.000 0.000,0.000 0.000,0.000 0.000,0.000 0.000,0.000 0.000,0.000 0.000,0.000 0.000,0.000 0.000,0.000 0.000,0.000 0.000,0.000 0.000,0.000 0.000,-0.007 0.020,-0.005 0.035,-0.006 0.041,-0.006 0.041,-0.005 0.038,-0.005 0.033,-0.004 0.023,-0.003 0.000,-0.002-0.009,-0.002-0.014,-0.001-0.016,-0.001-0.015,0.000-0.009,0.000 0.009,0.000 0.015,0.000 0.017,0.000 0.017,0.000 0.016,0.000 0.014,0.000 0.011,0.000 0.009,0.000 0.021,0.000 0.004,0.000 0.002,0.000-0.030,0.000-0.031,0.000-0.035,0.000-0.035,0.000-0.032,0.000-0.028,0.000-0.023,0.000-0.018,0.000-0.014,0.000-0.010,0.000-0.007,0.000-0.004,0.000 0.010,0.000 0.016,0.000 0.020,0.000 0.020,0.000 0.019,0.000 0.017,0.000 0.014,0.000 0.011,0.000 0.008,0.000 0.020,0.000 0.018,0.000 0.018,0.000 0.017,0.000 0.014,0.000 0.012,0.000-0.016,0.000-0.021,0.000-0.026,0.000-0.027,0.000-0.026,0.000-0.023,0.000-0.019,0.000-0.015,0.000-0.012,0.000-0.003,0.000-0.006,0.000-0.004,0.000-0.002,0.000-0.001,0.000 0.000,0.000 0.001,0.000 0.001,0.000 0.001,0.000 0.001,0.000 0.001,0.000 0.001,0.000 0.000,0.000 0.000,0.000 0.000,0.000 0.000,0.000 0.000,-0.009 0.003,-0.014 0.013,-0.016 0.015,-0.016 0.015,-0.014 0.014,-0.012 0.012,-0.010 0.010,-0.008 0.008,-0.006 0.006,-0.009-0.006,-0.010-0.015,-0.010-0.018,-0.009-0.019,-0.007-0.018,-0.006-0.016,-0.005-0.013,-0.003-0.010,-0.002-0.008,-0.002-0.006,-0.001-0.004,0.000-0.002,0.001-0.005,0.015-0.012,0.018-0.013,0.017-0.012,0.016-0.011,0.013-0.009,0.011-0.007,0.008-0.005,0.006-0.004,0.004-0.002,0.002-0.002,0.001-0.001,0.001 0.000,0.000 0.000,0.000 0.000,0.000 0.000,0.000 0.000,-0.001 0.000,0.000 0.000,0.000 0.000,0.000 0.000,0.000 0.000,0.000 0.000,0.000 0.000,0.000 0.000,0.000 0.000,0.000 0.000,0.000 0.000,0.000 0.000,0.000 0.000,0.000 0.000,0.000 0.000,0.000 0.000,0.000 0.000,-0.001-0.010,-0.003-0.015,-0.003-0.017,-0.003-0.017,-0.003-0.015,-0.002-0.013,-0.002-0.010,-0.001-0.008,-0.001-0.006,-0.001-0.004,0.000-0.002,0.000-0.001,0.000-0.001,0.000 0.000,0.000 0.000,0.000 0.000,0.000 0.000,0.000 0.000,0.000 0.000,0.000 0.000,0.000 0.000,0.000 0.000,0.000 0.000,0.000 0.000,0.000 0.000,0.000 0.000,-0.002-0.007,-0.005-0.014,-0.005-0.016,-0.005-0.016,-0.005-0.014,-0.004-0.012,-0.003-0.010,-0.002-0.008,-0.002-0.006,0.010 0.001,0.013-0.003,0.015-0.002,0.015-0.001,0.014-0.001,0.012 0.000,0.010 0.000,0.008 0.000,0.006 0.000,0.004 0.004,0.003 0.007,0.002 0.008,0.001 0.008,0.000 0.008,0.000 0.006,0.000 0.005,0.000 0.004,0.000 0.003,0.000 0.002,0.000 0.001,0.000 0.001,0.000-0.003,0.000-0.007,0.000-0.008,0.000-0.008,0.000-0.008,0.000-0.007,0.000-0.005,0.000-0.004,0.000-0.003,0.000-0.002,0.000-0.002,0.000-0.001,0.000 0.000,0.000 0.000,0.000 0.000,0.000 0.000,0.000 0.000,0.000 0.000,0.007 0.004,0.010 0.007,0.012 0.008,0.012 0.008,0.011 0.007,0.009 0.006,0.008 0.005,0.006 0.004,0.004 0.003,0.003 0.002,0.002 0.001,0.001 0.001,0.000 0.000,0.004-0.007,0.004-0.008,0.004-0.008,0.004-0.008,0.003-0.007,0.003-0.006,0.002-0.005,0.001-0.004,0.008-0.004,-0.001 0.023,-0.002 0.027,-0.003 0.027,-0.003 0.025,-0.002 0.021,-0.002 0.017,-0.002 0.013,-0.001 0.010,-0.001 0.007,-0.001 0.004,0.000 0.002,0.000 0.001,0.000 0.000,0.000 0.000,0.000-0.001,0.000-0.001,0.000-0.001,0.000-0.001,0.000-0.001,-0.008-0.007,-0.014-0.010,-0.015-0.011,-0.015-0.010,-0.013-0.009,-0.011-0.008,-0.009-0.006,-0.007-0.004,-0.005-0.003,-0.003-0.002,-0.002-0.001,-0.001-0.001,0.000 0.000,0.000 0.000,0.000 0.000,0.000 0.000,0.000 0.000,0.008 0.011,0.011 0.016,0.013 0.018,0.012 0.017,0.011 0.016,0.009 0.013,0.007 0.010,0.005 0.008,0.004 0.005,0.003 0.004,0.002 0.002,0.001 0.001,0.000 0.000,0.000 0.000,0.000 0.000,0.000 0.000,0.000-0.001,0.000-0.001,0.000 0.000,0.000 0.000,0.000 0.000,0.000 0.000,0.000 0.000,0.000 0.000,0.000 0.000,0.000 0.000,0.000 0.000,0.000 0.000,0.000 0.000,0.000 0.000,0.000 0.000,0.000 0.000,0.000 0.000,0.000 0.000,0.000 0.000,0.000 0.000,0.000 0.000</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240.000 306.000,'0.000'0.000,"0.000"0.000,0.000 0.000,0.000 0.000,0.000 0.000,0.000 0.000,0.000 0.000,0.000 1.000,0.000-1.000,0.000 0.000,0.000 0.000,0.000 0.000,0.000 1.000,0.000-1.000,0.000 0.000,0.000 0.000,0.000 1.000,0.000-1.000,0.000 1.000,0.000-1.000,0.000 0.000,0.000 1.000,0.000-1.000,0.000 1.000,0.000-1.000,0.000 1.000,0.000 0.000,0.000 0.000,0.000-1.000,0.000 1.000,0.000 0.000,0.000 1.000,0.000-1.000,0.000 0.000,0.000 0.000,0.000-1.000,0.000 1.000,0.000 0.000,0.000 0.000,0.000-1.000,0.000 1.000,0.000-1.000,0.000 0.000,0.000 1.000,0.000-1.000,0.000 0.000,0.000 0.000,0.000 1.000,0.000-1.000,0.000 0.000,0.000 0.000,0.000 1.000,0.000-1.000,0.000 0.000,0.000 0.000,0.000 0.000,0.000 1.000,0.000-1.000,0.000 0.000,0.000 1.000,0.000-1.000,0.000 0.000,0.000 0.000,0.000 1.000,0.000-1.000,0.000 0.000,0.000 1.000,0.000-1.000,0.000 0.000,1.000 0.000,-1.000 1.000,0.000-1.000,0.000 0.000,0.000 1.000,0.000-1.000,0.000 1.000,0.000-1.000,0.000 0.000,1.000 1.000,-1.000-1.000,0.000 1.000,0.000-1.000,0.000 1.000,0.000-1.000,0.000 1.000,0.000-1.000,1.000 1.000,-1.000 0.000,0.000-1.000,0.000 1.000,0.000-1.000,0.000 1.000,0.000-1.000,1.000 1.000,-1.000-1.000,0.000 0.000,0.000 0.000,0.000 0.000,0.000 1.000,0.000-1.000,0.000 0.000,0.000 0.000,0.000 0.000,0.000 0.000,0.000 0.000,0.000 0.000,0.000 0.000,0.000 0.000,0.000 0.000,0.000 0.000,0.000 0.000,0.000 0.000,0.000 0.000,0.000 0.000,0.000 0.000,0.000 0.000,0.000 0.000,0.000 0.000,0.000 0.000,0.000 0.000,0.000 0.000,0.000 0.000,0.000 1.000,0.000-1.000,0.000 0.000,0.000 0.000,0.000 0.000,0.000 0.000,0.000 0.000,0.000 1.000,0.000-1.000,0.000 0.000,0.000 0.000,0.000 0.000,0.000 0.000,0.000 0.000,-1.000 0.000,1.000 0.000,0.000 0.000,0.000 0.000,0.000-1.000,0.000 1.000,0.000 0.000,0.000 0.000,0.000 0.000,0.000 0.000,0.000 0.000,0.000 0.000,0.000 0.000,0.000-1.000,0.000 1.000,0.000 0.000,0.000 0.000,0.000 0.000,0.000 0.000,0.000 0.000,0.000 0.000,0.000 0.000,0.000-1.000,0.000 1.000,0.000 0.000,0.000-1.000,0.000 0.000,0.000 0.000,-1.000-1.000,1.000 1.000,0.000-1.000,0.000 1.000,-1.000-1.000,1.000 1.000,0.000 0.000,0.000-1.000,0.000 1.000,0.000 0.000,0.000 0.000,0.000 0.000,0.000 0.000,0.000 1.000,0.000-1.000,0.000 1.000,0.000 0.000,0.000-1.000,0.000 1.000,0.000-1.000,0.000 1.000,0.000-1.000,0.000 1.000,0.000 0.000,0.000-1.000,0.000 1.000,0.000-1.000,0.000 1.000,0.000 0.000,0.000-1.000,0.000 1.000,0.000-1.000,0.000 1.000,0.000-1.000,0.000 1.000,0.000 0.000,0.000-1.000,0.000 1.000,0.000-1.000,0.000 1.000,0.000 0.000,0.000-1.000,0.000 1.000,0.000-1.000,0.000 1.000,0.000-1.000,0.000 1.000,0.000-1.000,0.000 1.000,0.000-1.000,0.000 1.000,0.000-1.000,0.000 1.000,0.000-1.000,0.000 1.000,0.000-1.000,0.000 1.000,0.000 0.000,0.000 0.000,0.000-1.000,0.000 1.000,0.000 0.000,0.000 0.000,0.000 0.000,0.000 0.000,0.000 0.000,0.000 0.000,0.000 0.000,0.000 0.000,0.000 0.000,0.000 0.000,0.000 0.000,0.000 0.000,0.000 0.000,0.000 0.000,0.000 0.000,0.000 0.000,0.000 0.000,0.000 1.000,0.000-1.000,0.000 0.000,0.000 0.000,0.000 0.000,-1.000 0.000,1.000 0.000,0.000 0.000,0.000 0.000,0.000 0.000,0.000 0.000,0.000 0.000,0.000 0.000,0.000 0.000,0.000 0.000,0.000 0.000,0.000 0.000,0.000 1.000,0.000-1.000,0.000 0.000,0.000 0.000,0.000 0.000,0.000 0.000,0.000 0.000,0.000 0.000,0.000 0.000,0.000 0.000,0.000 0.000,0.000 0.000,0.000 0.000,0.000 0.000,0.000 0.000,0.000 0.000,0.000 0.000,0.000 1.000,0.000-1.000,0.000 0.000,0.000 0.000,-1.000 1.000,1.000-1.000,0.000 1.000,0.000-1.000,-1.000 1.000,1.000-1.000,0.000 1.000,-1.000-1.000,1.000 1.000,0.000-1.000,0.000 1.000,0.000-1.000,-1.000 0.000,1.000 1.000,0.000-1.000,0.000 0.000,0.000 0.000,0.000 1.000,0.000-1.000,0.000 1.000,0.000-1.000,0.000 0.000,0.000 1.000,-1.000-1.000,1.000 0.000,0.000 1.000,0.000-1.000,0.000 1.000,-1.000-1.000,1.000 0.000,0.000 1.000,0.000-1.000,0.000 0.000,0.000 0.000,0.000 1.000,0.000-1.000,0.000 0.000,0.000 0.000,-1.000 1.000,1.000-1.000,0.000 0.000,0.000 0.000,0.000 1.000,0.000-1.000,0.000 0.000,0.000 0.000,0.000 0.000,0.000 1.000,0.000-1.000,0.000 0.000,0.000 0.000,0.000 0.000,0.000 0.000,0.000 0.000,0.000 0.000,0.000 0.000,0.000 0.000,0.000 0.000,0.000 0.000,0.000 0.000,0.000 0.000,0.000 1.000,0.000-1.000,0.000 0.000,-1.000 0.000,1.000 0.000,0.000 0.000,0.000 0.000,0.000 0.000,0.000 0.000,0.000 0.000,0.000 0.000,0.000 0.000,0.000 0.000,0.000 0.000,0.000 0.000,0.000 1.000,0.000-1.000,0.000 0.000,0.000 0.000,-1.000 0.000,1.000 0.000,0.000 0.000,0.000 0.000,0.000 0.000,0.000 0.000,-1.000 0.000,1.000 1.000,0.000-1.000,0.000 0.000,0.000 0.000</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234.000 348.000,'0.000'0.000,"0.000"0.000,0.000 0.000,0.000 0.000,0.000 0.000,0.000 0.000,0.000 0.000,0.000 0.000,0.000 0.000,0.000 0.000,1.000 0.000,-1.000 0.000,0.000 0.000,0.000 0.000,0.000 0.000,0.000 0.000,1.000 0.000,-1.000 0.000,0.000 0.000,0.000 0.000,0.000 0.000,0.000 0.000,1.000 0.000,0.000-1.000,0.000 1.000,0.000 0.000,0.000 0.000,0.000-1.000,0.000 1.000,1.000-1.000,-1.000 1.000,0.000-1.000,0.000 1.000,0.000-1.000,0.000 1.000,0.000-1.000,0.000 1.000,-1.000 0.000,1.000-1.000,-1.000 1.000,1.000 0.000,-1.000-1.000,0.000 1.000,1.000 0.000,-1.000 0.000,0.000 0.000,1.000 0.000,-1.000-1.000,0.000 1.000,1.000 0.000,-1.000 0.000,0.000 0.000,1.000 0.000,-1.000 0.000,0.000 0.000,0.000 0.000,1.000 0.000,-1.000 0.000,1.000 0.000,-1.000 0.000,1.000 0.000,-1.000-1.000,1.000 1.000,-1.000 0.000,1.000 0.000,0.000-1.000,-1.000 1.000,1.000 0.000,-1.000 0.000,1.000 0.000,0.000 0.000,0.000-1.000,-1.000 1.000,1.000 0.000</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236.000 313.000,'-1.000'0.000,"1.000"0.000,0.000 0.000,0.000 0.000,0.000 0.000,0.000 0.000,0.000 0.000,0.000 0.000,0.000 0.000,0.000 0.000,0.000 0.000,0.000 0.000,0.000 0.000,0.000 1.000,0.000-1.000,0.000 0.000,0.000 0.000,0.000 0.000,0.000 0.000,0.000 0.000,0.000 0.000,0.000 0.000,0.000 0.000,0.000 1.000,0.000-1.000,0.000 0.000,0.000 0.000,0.000 0.000,0.000 0.000,0.000 0.000,0.000 0.000,-1.000 1.000,1.000-1.000,0.000 0.000,0.000 0.000,0.000 1.000,0.000-1.000,0.000 0.000,0.000 1.000,0.000-1.000,0.000 0.000,0.000 0.000,-1.000 1.000,1.000-1.000,0.000 0.000,0.000 0.000,0.000 0.000,0.000 0.000,0.000 0.000,0.000 1.000,0.000-1.000,0.000 0.000,0.000 0.000,0.000 0.000,0.000 0.000,0.000 1.000,0.000-1.000,0.000 0.000,0.000 0.000,0.000 1.000,0.000-1.000,0.000 0.000,0.000 1.000,0.000-1.000,0.000 0.000,-1.000 1.000,1.000-1.000,0.000 0.000,0.000 1.000,0.000-1.000,0.000 0.000,0.000 0.000,-1.000 1.000,1.000-1.000,0.000 0.000,0.000 0.000,0.000 1.000,0.000-1.000,0.000 0.000,0.000 0.000,0.000 0.000,0.000 0.000,0.000 0.000,0.000 0.000,0.000 1.000,0.000-1.000,0.000 0.000,0.000 0.000,0.000 0.000,0.000 0.000,0.000 0.000</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19.000 572.000,'-1.000'0.000,"1.000"0.000,0.000 0.000,0.000 0.000,0.000 0.000,0.000 0.000,-1.000 0.000,1.000 0.000,0.000 0.000,-1.000 0.000,1.000 0.000,0.000 0.000,-1.000 0.000,1.000 0.000,0.000 0.000,-1.000 0.000,1.000 0.000,-1.000 0.000,1.000 0.000,0.000 0.000,-1.000 0.000,1.000 0.000,0.000 0.000,-1.000 0.000,1.000 0.000,-1.000 0.000,0.000 0.000,-1.000 0.000,1.000 0.000,-2.000 0.000,-1.000 1.000,-1.000-1.000,0.000 1.000,-1.000-1.000,0.000 1.000,0.000-1.000,0.000 1.000,-1.000-1.000,0.000 1.000,0.000-1.000,1.000 1.000,-1.000-1.000,1.000 0.000,0.000 1.000,-1.000-1.000,1.000 1.000,0.000-1.000,0.000 0.000,1.000 0.000,0.000 0.000,1.000 1.000,0.000-1.000,0.000 0.000,0.000 0.000,1.000 0.000,0.000 0.000,0.000 0.000,0.000-1.000,0.000 1.000,1.000 0.000,0.000 0.000,0.000 0.000,0.000 0.000,0.000-1.000,1.000 1.000,-1.000 0.000,2.000 0.000,-1.000 0.000,1.000 0.000,-1.000 0.000,1.000 0.000,0.000-1.000,0.000 1.000,0.000 0.000,0.000 0.000,0.000 0.000,1.000 0.000,-1.000 1.000,0.000-1.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1.000 0.000,-1.000 0.000,0.000 1.000,1.000 0.000,-1.000 0.000,0.000-1.000,1.000 1.000,-1.000 0.000,1.000 0.000,-1.000 0.000,0.000 0.000,1.000 0.000,-1.000 1.000,0.000-1.000,1.000 1.000,-1.000-1.000,0.000 0.000,0.000-1.000,0.000 1.000,0.000-1.000,0.000 0.000,0.000 0.000,0.000 0.000,0.000 1.000,0.000-1.000,0.000 0.000,0.000 0.000,0.000 0.000,0.000 0.000,0.000 0.000,0.000 0.000,0.000 0.000,0.000 0.000,1.000 0.000,-1.000 0.000,0.000 1.000,0.000-1.000,1.000 1.000,-1.000-1.000,0.000 0.000,0.000 1.000,0.000-1.000,1.000 1.000,-1.000 0.000,0.000 0.000,1.000 0.000,0.000 0.000,-1.000 1.000,1.000-1.000,-1.000 0.000,0.000 0.000,1.000-1.000,-1.000 1.000,0.000 0.000,0.000-1.000,0.000 1.000,0.000-1.000,0.000 0.000,0.000 1.000,0.000-1.000,0.000 0.000,0.000 0.000,0.000 0.000,0.000 0.000,0.000-1.000,0.000 1.000,0.000 0.000,0.000 0.000,0.000 0.000,0.000 0.000,0.000 0.000,0.000 0.000,0.000 0.000,0.000 0.000,0.000 0.000,0.000 0.000,0.000 0.000,0.000 0.000,0.000-1.000,0.000 1.000,0.000 0.000,-1.000-1.000,1.000 1.000,0.000-1.000,0.000 0.000,0.000 1.000,0.000-1.000,0.000 0.000,0.000 0.000,0.000 0.000,0.000 0.000,-1.000 0.000,1.000 0.000,0.000 0.000,-1.000-1.000,1.000 1.000,0.000 0.000,0.000 0.000,-1.000 1.000,1.000-1.000,0.000 0.000,0.000 1.000,0.000-1.000,-1.000 1.000,1.000-1.000,0.000 1.000,0.000-1.000,0.000-1.000,0.000 1.000,0.000 0.000,0.000-1.000,0.000 1.000,0.000 0.000,0.000 0.000,0.000 0.000,-1.000 0.000,1.000 0.000,0.000 0.000,0.000 0.000,0.000 1.000,0.000 0.000,0.000-1.000,0.000 1.000,0.000 0.000,-1.000-1.000,1.000 1.000,0.000 0.000,0.000-1.000,0.000 1.000,0.000 0.000,0.000-1.000,-1.000 1.000,1.000-1.000,0.000 1.000,0.000-1.000,0.000 1.000,0.000 0.000,0.000-1.000,0.000 1.000,0.000 0.000,0.000 0.000,0.000 0.000,0.000 0.000,0.000 0.000,0.000 0.000,0.000 0.000,0.000-1.000,0.000 1.000,0.000 0.000,1.000 0.000,-1.000 0.000,0.000 0.000,0.000 0.000,0.000 0.000,0.000 0.000,0.000 0.000,0.000 0.000,0.000 0.000,0.000 0.000,0.000 0.000,0.000 0.000,0.000 0.000,0.000 0.000,0.000 0.000,0.000 0.000,0.000 0.000,1.000 0.000,-1.000 0.000,1.000 0.000,0.000 0.000,1.000 0.000,0.000 0.000,0.000-1.000,0.000 1.000,0.000-1.00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81.000 494.000,'0.000'0.000,"0.000"0.000,0.000 0.000,0.000 0.000,0.000 1.000,0.000-1.000,0.000 1.000,0.000 1.000,0.000-1.000,0.000 2.000,0.000-1.000,0.000 1.000,0.000-1.000,0.000 1.000,0.000 0.000,0.000 1.000,0.000 0.000,0.000-1.000,0.000 1.000,0.000-1.000,0.000 0.000,0.000 0.000,0.000-1.000,0.000 0.000,0.000 0.000,0.000 0.000,0.000-1.000,0.000 0.000,0.000 0.000,0.000 0.000,0.000-1.000,0.000 1.000,1.000-1.000,-1.000 0.000,0.000 0.000,0.000 0.000,0.000 0.000,0.000 0.000,0.000 0.000,0.000 0.000,0.000-1.000,0.000 1.000,0.000 0.000,0.000 0.000,0.000-1.000,0.000 1.000,0.000 0.000,0.000-1.000,0.000 1.000,0.000 0.000,0.000 0.000,0.000-1.000,0.000 1.000,0.000 0.000,0.000 0.000,0.000-1.000,0.000 1.000,0.000 0.000,0.000-1.000,0.000 1.000,0.000-1.000,0.000 0.000,0.000-1.000,0.000 0.000,0.000 0.000,0.000 0.000,0.000-1.000,0.000 0.000,0.000 1.000,0.000-1.000,0.000 0.000,0.000 1.000,0.000-1.000,0.000 0.000,1.000 1.000,-1.000 0.000,0.000 0.000,0.000 1.000,1.000-1.000,-1.000 1.000,0.000 1.000,1.000-1.000,-1.000 1.000,0.000 0.000,0.000 0.000,0.000-1.000,1.000 1.000,-1.000 0.000,0.000 0.000,0.000 0.000,0.000 0.000,0.000-1.000,0.000 1.000,0.000 0.000,0.000 0.000,0.000-1.000,0.000 1.000,0.000 0.000,0.000-1.000,0.000 1.000,0.000 0.000,0.000-1.000,0.000 1.000,0.000 0.000,0.000 0.000,0.000 0.000,0.000 0.000,0.000 0.000,1.000 0.000,-1.000 0.000,0.000 0.000,0.000 0.000,0.000 0.000,0.000-1.000,1.000 1.000,-1.000 0.000,0.000 0.000,0.000 0.000,0.000 0.000,0.000 0.000,0.000 0.000,1.000 0.000,-1.000 0.000,0.000 0.000,0.000 0.000,0.000 0.000,0.000 0.000,0.000 0.000,1.000 0.000,-1.000 0.000,0.000-1.000,0.000 1.000,1.000 0.000,-1.000 0.000,1.000 0.000,0.000 0.000,0.000 0.000,0.000-1.000,0.000 1.000,0.000 0.000,0.000-1.000,0.000 1.000,0.000 0.000,0.000 0.000,-1.000-1.000,1.000 1.000,-1.000 0.000,1.000 0.000,-1.000 0.000,0.000 0.000</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82.000 526.000,'0.000'0.000,"0.000"0.000,0.000 0.000,0.000 0.000,0.000 0.000,1.000 0.000,-1.000 0.000,0.000 0.000,1.000 1.000,-1.000-1.000,1.000 0.000,0.000 0.000,0.000 0.000,0.000 0.000,0.000 0.000,0.000 0.000,0.000 0.000,0.000 0.000,0.000 0.000,0.000 0.000,-1.000-1.000,1.000 1.000,-1.000 0.000,1.000 0.000</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86.000 552.000,'0.000'0.000,"0.000"0.000,0.000 0.000,0.000 0.000,0.000 0.000,0.000 0.000,0.000 0.000,0.000 0.000,0.000 0.000,0.000 0.000,1.000 0.000,-1.000 0.000,0.000 0.000,0.000 1.000,0.000-1.000,0.000 0.000,1.000 0.000,-1.000 0.000,0.000 0.000,0.000 0.000</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86.000 546.000,'0.000'0.000,"0.000"0.000,0.000 0.000,0.000 0.000,0.000 0.000,0.000 0.000,0.000 0.000,0.000 0.000,1.000 0.000,-1.000 0.000,0.000 0.000,0.000 1.000,0.000-1.000,1.000 0.000,-1.000 0.000,0.000 0.000,0.000 0.000,1.000 0.000,-1.000 0.000,1.000 0.000,-1.000 0.000,0.000 1.000,1.000-1.000,0.000 0.000,-1.000 0.000,1.000 0.000,0.000 0.000,0.000 0.000,0.000 0.000,0.000 0.000,-1.000 0.000,1.000 0.000,0.000 0.000,-1.000 0.000,1.000-1.000,-1.000 1.000,1.000 0.000,0.000 0.000,0.000 0.000,-1.000 0.000,1.000 0.000,-1.000 0.000,0.000 0.000,1.000 0.000,-1.000 0.000,0.000 0.000,0.000 0.000,0.000 0.000,0.000 0.000,0.000 0.000,0.000 0.000,0.000 0.000,1.000 0.000,-1.000 0.000,0.000 0.000,0.000 0.000,0.000 0.000,1.000 0.000,-1.000 0.000,0.000 0.000,1.000 0.000,-1.000 0.000,0.000 0.000,1.000 0.000,-1.000 0.000,0.000 0.000,0.000 0.000,0.000 0.000,0.000 0.000,0.000 0.000,0.000 0.000,0.000 0.00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614.000 534.000,'0.000'0.000,"0.000"0.000,0.000 0.000,0.000 0.000,0.000 0.000,0.000 0.000,0.000 0.000,0.000 0.000,0.000 0.000,0.000 0.000,0.000 0.000,0.000 0.000,0.000 1.000,0.000-1.000,0.000 0.000,0.000 0.000,0.000 0.000,0.000 0.000,0.000 0.000,0.000 0.000,0.000 1.000,0.000-1.000,0.000 0.000,0.000 0.000,0.000 0.000,0.000 0.000,0.000 0.000,0.000 1.000,0.000-1.000,0.000 1.000,0.000 0.000,0.000-1.000,0.000 1.000,0.000 0.000,0.000 0.000,0.000 0.000,0.000 0.000,0.000 0.000,0.000 0.000,0.000 0.000,0.000-1.000,0.000 1.000,0.000 0.000,0.000 0.000,0.000 0.000,0.000 0.000,0.000 0.000,0.000-1.000,0.000 1.000,0.000 0.000,0.000-1.000,0.000 1.000,0.000-1.000,0.000 0.000,0.000 1.000,0.000-1.000,0.000 1.000,0.000-1.000,0.000 0.000,0.000 1.000,0.000-1.000,0.000 0.000,0.000 0.000,0.000 0.000,0.000 0.000,0.000 0.000,0.000 0.000,0.000 0.000,0.000 0.000,0.000 0.000,0.000 0.000,0.000 0.000,0.000 0.000,0.000 0.000,0.000 0.000,0.000 1.000,0.000-1.000,0.000 0.000,0.000 0.000,0.000 0.000,0.000-1.000,0.000 1.000,0.000 0.000,0.000 0.000,0.000 0.000,0.000 0.000,0.000 0.000,0.000 0.000,0.000 0.000,0.000-1.000,0.000 1.000,0.000 0.000,0.000 0.000,0.000 0.000,0.000 0.000,0.000 0.000,0.000 0.000,0.000 0.000,0.000-1.000,0.000 1.000,0.000 0.000,0.000 0.000,0.000 0.000,0.000 0.000,0.000 0.000,0.000 0.000,0.000-1.000,0.000 1.000,0.000 0.000,0.000 0.000,0.000 0.000,0.000 0.000,0.000-1.000,0.000 1.000,0.000-1.000,0.000 1.000,1.000 0.000,-1.000-1.000,0.000 0.000,0.000 0.000,1.000 1.000,-1.000-1.000,0.000 0.000,1.000 0.000,-1.000 0.000,0.000 1.000,0.000-1.000,1.000 1.000,-1.000-1.000,0.000 1.000,1.000 0.000,-1.000-1.000,0.000 1.000,1.000-1.000,-1.000 1.000,0.000-1.000,1.000 1.000,-1.000 0.000,0.000 0.000,0.000 0.000,0.000 0.000,1.000 0.000,-1.000 0.000,0.000 0.000,0.000 0.000,0.000 0.000,0.000 0.000,0.000 0.000,0.000 0.000,0.000 0.000,1.000 0.000,-1.000 0.000,0.000 0.000,0.000 0.000,0.000 0.000,0.000 0.000,1.000 0.000,-1.000 0.000,0.000 0.000,0.000 0.000,1.000 0.000,-1.000 0.000,0.000 0.000,0.000 0.000,1.000 0.000,-1.000 0.000,0.000 0.000,0.000 0.000,0.000 0.000,1.000 1.000,-1.000-1.000,0.000 0.000,0.000 1.000,0.000-1.000,0.000 1.000,0.000-1.000,0.000 1.000,1.000-1.000,-1.000 1.000,0.000 0.000,0.000-1.000,0.000 1.000,0.000 0.000,0.000-1.000,1.000 1.000,-1.000-1.000,0.000 1.000,0.000-1.000,0.000 1.000,0.000-1.000,0.000 0.000,0.000 1.000,0.000-1.000,0.000 1.000,0.000-1.000,0.000 1.000,0.000 0.000,0.000-1.000,0.000 1.000,0.000-1.000,0.000 0.000,0.000 1.000,0.000-1.000,0.000 0.000,0.000 0.000,0.000 0.000,0.000 0.000,0.000 1.000,0.000-1.000,0.000 0.000,0.000 0.000,0.000 0.000,0.000 0.000,0.000 0.000,0.000 0.000,0.000 0.000,0.000 0.000,0.000 0.000,0.000 0.000,-1.000 0.000,1.000 0.000,0.000 0.000,0.000 1.000,0.000-1.000,0.000 0.000,0.000 1.000,0.000-1.000,0.000 0.00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11.000 513.000,'-1.000'-1.000,"1.000"1.000,0.000 0.000,0.000 0.000,0.000 0.000,0.000 0.000,0.000 0.000,0.000 0.000,0.000-1.000,0.000 1.000,0.000 0.000,0.000 0.000,0.000 0.000,0.000-1.000,0.000 1.000,0.000 0.000,-1.000-1.000,1.000 0.000,0.000 0.000,-1.000-1.000,1.000 0.000,-1.000-1.000,0.000 0.000,1.000 1.000,-1.000-1.000,0.000 0.000,0.000 1.000,0.000-1.000,0.000 0.000,0.000 1.000,1.000 0.000,-1.000 0.000,0.000 0.000,0.000-1.000,0.000 1.000,0.000-1.000,0.000 1.000,0.000-1.000,0.000 1.000,0.000-1.000,0.000 1.000,0.000-1.000,0.000-1.000,0.000 0.000,0.000 1.000,0.000-1.000,0.000 0.000,0.000 1.000,0.000-1.000,-1.000 1.000,1.000 0.000,0.000 0.000,0.000 0.000,0.000 2.000,0.000-1.000,1.000 0.000,-1.000 0.000,1.000 1.000,-1.000-1.000,1.000 0.000,-1.000 0.000,1.000 0.000,-1.000 1.000,1.000-2.000,-1.000 1.000,1.000 1.000,-1.000-1.000,1.000 1.000,0.000 0.000,-1.000 0.000,1.000 1.000,0.000-1.000,0.000 1.000,0.000 0.000,0.000 0.000,0.000 0.000,0.000 0.000,0.000 0.000,0.000 0.000,0.000 0.000,0.000 0.000,0.000 0.000,0.000 0.000,0.000 0.000,0.000 0.000,0.000 0.000,0.000 0.000,0.000 0.000,0.000 0.000,0.000 0.000,0.000 0.000,-1.000 0.000,1.000 0.000,1.000 1.000,-1.000-1.000,-1.000 2.000,1.000-1.000,-1.000 1.000,1.000 0.000,-1.000-1.000,1.000 1.000,-1.000-1.000,1.000 1.000,-1.000-1.000,0.000 0.000,1.000 0.000,-1.000 0.000,1.000 0.000,0.000 0.000,-1.000-1.000,1.000 1.000,0.000 0.000,0.000-1.000,0.000 0.000,0.000 1.000,0.000-1.000,0.000 0.000,0.000 0.000,0.000 0.000,0.000 1.000,1.000-1.000,-1.000 0.000,0.000 0.000,0.000 0.000,0.000 0.000,1.000 1.000,-1.000-1.000,0.000 0.000,0.000 0.000,0.000 1.000,0.000-1.000,0.000 0.000,0.000 1.000,0.000-1.000,0.000 1.000,0.000-1.000,1.000 1.000,-1.000 0.000,0.000 0.000,0.000-1.000,0.000 1.000,0.000 0.000,0.000 0.000,0.000-1.000,1.000 1.000,-1.000 0.000,0.000-1.000,0.000 0.000,0.000 0.000,0.000 1.000,0.000-1.000,0.000 0.000,0.000 0.000,0.000 0.000,0.000 0.000,0.000 0.000,0.000 0.000,0.000-1.000,0.000 1.000,0.000 0.000,0.000 0.000,0.000-1.000,0.000 1.000,0.000 0.000,0.000-1.000,0.000 1.000,0.000 0.000,0.000-1.000,0.000 1.000,0.000 0.000,0.000-1.000,0.000 1.000,0.000-1.000,0.000 0.000,0.000 1.000,0.000-1.000,0.000 0.000,0.000 0.000,1.000 0.000,-1.000 0.000,0.000 0.000,0.000 1.000,0.000-1.000,0.000 0.000,0.000 1.000,0.000 0.000,0.000-1.000,0.000 1.000,0.000-1.000,0.000 1.000,0.000-1.000,0.000 0.000,0.000 1.000,0.000-1.000,0.000 1.000,0.000-1.000,0.000 1.000,0.000 0.000,0.000-1.000,0.000 1.000,0.000-1.000,0.000 1.000,0.000-1.000,0.000 1.000,0.000 0.000,0.000-1.000,0.000 0.000,1.000 1.000,-1.000-1.000,0.000 0.000,1.000 0.000,-1.000 0.000,1.000 1.000,-1.000-1.000,0.000 0.000,1.000 1.000,-1.000-1.000,0.000 1.000,0.000 0.000,0.000 0.000,0.000 0.000,0.000 0.000,0.000 0.000,0.000 0.000,0.000 0.000,0.000 0.000,0.000 0.000,0.000 0.000,0.000 0.000,0.000 0.000,0.000 0.000,0.000 0.000,0.000 0.000,1.000 0.000,-1.000 0.000,0.000 0.000,0.000 0.000,0.000 0.000,0.000 0.000,0.000 0.000,0.000 0.000,1.000 1.000,-1.000 0.000,1.000 0.000,1.000 0.000,-1.000 0.000,0.000 0.000,0.000 0.000,0.000-1.000,0.000 1.000,0.000 0.000,0.000 0.000,0.000 0.000,0.000 0.000,-1.000 0.000,1.000-1.000,-1.000 1.000,1.000-1.000,-1.000 1.000,0.000-1.000,1.000 0.000,-1.000 0.000,0.000 0.000,0.000 1.000,0.000-1.000,0.000 0.000,1.000 0.000,-1.000 0.000,0.000 0.000,0.000 0.000,0.000 1.000,0.000-1.000,0.000 0.000,0.000 0.000,0.000 0.000,0.000 0.000,0.000 0.000,0.000 0.000,0.000 1.000,0.000-1.000,1.000 0.000,-1.000 0.000,0.000 0.000,0.000 0.000,0.000 1.000,1.000-1.000,-1.000 0.000,0.000 0.000,0.000 0.000,1.000 0.000,-1.000 0.000,0.000 0.000,0.000 1.000,0.000-1.000,0.000 0.000,0.000 0.000,0.000 0.00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430.000 1088.000,'0.000'0.000,"0.000"0.000,0.000 0.000,0.000 0.000,0.000 0.000,0.000 0.000,18.000 0.000,-18.000 0.000,0.000 0.000,0.000 0.000,17.000 0.000,-17.000 0.000,0.000 0.000,18.000 0.000,-18.000 0.000,0.000 0.000,0.000 0.000,17.000-17.000,-17.000 17.000,18.000 0.000,0.000 0.000,17.000-17.000,0.000 17.000,0.000-16.000,18.000-1.000,-18.000 0.000,0.000 17.000,18.000-17.000,-18.000 0.000,0.000 0.000,-17.000 17.000,17.000-17.000,-17.000 17.000,-1.000 0.000,1.000-16.000,-1.000 16.000,18.000-17.000,1.000 17.000,-19.000-17.000,18.000 17.000,1.000-17.000,-1.000 17.000,0.000 0.000,0.000-17.000,0.000 17.000,18.000 0.000,-18.000 0.000,18.000 0.000,0.000 0.000,-18.000-17.000,18.000 17.000,-18.000 0.000,17.000 0.000,1.000 0.000,0.000 0.000,0.000 0.000,-1.000 0.000,1.000 0.000,0.000 0.000,-18.000 0.000,18.000 0.000,0.000 0.000,-1.000 0.000,1.000 17.000,-18.000-17.000,18.000 0.000,-18.000 0.000,0.000 0.000,18.000-17.000,-18.000 17.000,-17.000 0.000,35.000 0.000,-18.000 0.000,0.000 0.000,0.000 0.000,-17.000 0.000,17.000 0.000,-18.000 17.000,19.000-17.000,-1.000 0.000,0.000 0.000,-17.000 0.000,17.000 0.000,0.000 0.000,18.000 0.000,-18.000 17.000,0.000-17.000,0.000 0.000,18.000 0.000,-18.000 17.000,18.000-17.000,-18.000 0.000,18.000 17.000,-18.000-17.000,0.000 0.000,18.000 17.000,0.000-17.000,-1.000 0.000,1.000 0.000,0.000 16.000,0.000-16.000,17.000 0.000,-17.000 0.000,-1.000 0.000,1.000 0.000,0.000 17.000,0.000-17.000,-1.000 0.000,-16.000 0.000,-1.000 0.000,0.000 0.000,18.000 0.000,-18.000 0.000,0.000 17.000,0.000-17.000,-17.000 0.000,17.000 0.000,0.000 0.000,0.000 0.000,0.000 0.000,-17.000 17.000,17.000-17.000,-17.000 0.000,-1.000 0.000,18.000 0.000,-17.000 0.000,0.000 17.000,17.000-17.000,-18.000 0.000,1.000 0.000,17.000 0.000,-17.000 0.000,17.000 0.000,-18.000 0.000,19.000 0.000,-1.000 0.000,0.000 17.000,-17.000-17.000,17.000 0.000,0.000 0.000,0.000 0.000,18.000 0.000,-18.000 0.000,0.000-17.000,0.000 17.000,18.000 0.000,-18.000 0.000,0.000 0.000,1.000 0.000,-1.000 0.000,0.000 0.000,0.000 0.000,0.000 0.000,0.000 0.000,-17.000 0.000,35.000 0.000,-36.000 0.000,18.000 0.000,1.000 0.000,-19.000 0.000,1.000 0.000,17.000 0.000,-17.000 0.000,-1.000 0.000,1.000 0.000,-1.000 0.000,1.000 0.000,-1.000 0.000,-17.000 0.000,18.000 0.000,0.000 0.000,-18.000 0.000,17.000 0.000,-17.000 0.000,18.000 0.000,-18.000 0.000,17.000 0.000,-17.000 0.000,0.000 0.000,0.000 0.000,0.000 0.000,0.000 0.000,0.000 0.000,0.000 0.000,0.000 0.000,0.000 0.000,0.000 0.000,0.000 0.000,0.000 0.000,0.000 0.000,0.000 0.000,0.000 0.000,0.000 0.000,-17.000 0.000,17.000-17.000,0.000 17.000,0.000 0.000,0.000 0.000,0.000 0.000,0.000 0.000,0.000 0.000,0.000 0.000,0.000 0.000,0.000 0.000,0.000 0.000,-18.000-17.000,18.000 17.000,0.000 0.000,0.000 0.000,0.000 0.000,0.000 0.000,0.000 0.000,0.000 0.000,0.000 0.000,0.000 0.000,0.000 0.000,0.000 0.000,-17.000-17.000,17.000 17.000,-18.000-17.000,18.000 17.000,-18.000-16.000,1.000-1.000,-1.000 17.000,18.000-17.000,-17.000 0.000,-1.000 17.000,18.000-17.000,-17.000 0.000,-1.000 1.000,18.000 16.000,-18.000-17.000,18.000 0.000,-17.000 17.000,17.000-17.000,-18.000 17.000,1.000-17.000,17.000 0.000,-18.000 17.000,0.000 0.000,18.000-16.000,-17.000 16.000,17.000 0.000,-18.000-17.000,18.000 17.000,-17.000 0.000,17.000-17.000,0.000 17.000,0.000 0.000,-18.000 0.000,18.000 0.000,0.000-17.000,0.000 17.000,0.000 0.000,-17.000 0.000,17.000 0.000,0.000 0.000,0.000 0.000,17.000 17.000,-17.000-17.000,0.000 0.000,0.000 0.000,0.000 0.000,0.000 0.000,0.000 0.000,0.000 0.000,0.000 0.000,18.000 17.000,-18.000-17.000,0.000 0.000,0.000 0.000,0.000 0.000,0.000 0.000,0.000 0.000,0.000 0.000,0.000 0.000,0.000 17.000,17.000-17.000,-17.000 0.000,0.000 0.000,0.000 0.000,0.000 0.000,0.000 0.000,0.000 0.000,0.000 0.000,0.000 16.000,18.000-16.000,-18.000 0.000,0.000 0.000,0.000 0.000,0.000 0.000,17.000 0.000,-17.000 17.000,18.000-17.000,0.000 17.000,-1.000-17.000,18.000 17.000,-17.000 0.000,0.000 0.000,-1.000-1.000,18.000-16.000,-17.000 17.000,-1.000 0.000,-17.000-17.000,18.000 17.000,0.000-17.000,-18.000 0.000,17.000 17.000,-17.000-17.000,0.000 0.000,0.000 0.000,0.000 0.000,0.000 0.000,0.000 0.000,18.000 0.000,-18.000 0.000,0.000 0.000,0.000 0.000,0.000 0.000,0.000 0.000,0.000 0.000,0.000 0.000,0.000 0.000,0.000 0.000,0.000 0.000,0.000 0.000,0.000 0.000,0.000 0.000,0.000 0.000,0.000 0.000,17.000 0.000,-17.000 0.000,0.000 0.000,0.000 0.000,0.000 0.000,0.000 0.000,0.000 0.000,0.000 0.000,0.000 0.000,0.000 0.000,0.000 0.000,0.000 0.000,0.000 17.000,0.000-17.000,0.000 0.000,0.000 0.000,0.000 0.000,0.000 0.000,0.000 0.000,0.000 0.000,0.000 0.000,0.000 0.000,0.000 0.000,0.000 0.000,-17.000 0.000,17.000 0.000,0.000 0.000,0.000 0.000,0.000 0.000,0.000 0.000,0.000 0.000,0.000 0.000,0.000 0.000,0.000 0.000,0.000 0.000,0.000 16.000,0.000-16.000,0.000 0.000,0.000 0.000,0.000 0.000,0.000 0.000,0.000 0.000,0.000 0.000,0.000 0.000,0.000 0.000,0.000 0.000,0.000 0.000,0.000 0.000,0.000 0.000,0.000 0.000,0.000 0.000,-18.000 0.000,18.000 0.000,0.000 17.000,-17.000-17.000,17.000 0.000,-18.000 0.000,0.000 17.000,1.000-17.000,-1.000 17.000,1.000 0.000,-18.000 0.000,17.000 0.000,0.000-17.000,1.000 16.000,-18.000 1.000,17.000 0.000,0.000 0.000,1.000-17.000,-1.000 17.000,1.000-17.000,-1.000 17.000,18.000-17.000,-17.000 16.000,-1.000-16.000,18.000 17.000,-18.000-17.000,18.000 17.000,-17.000-17.000,17.000 0.000,-18.000 17.000,18.000-17.000,0.000 17.000,-17.000-17.000,17.000 0.000,0.000 17.000,-18.000-17.000,18.000 0.000,0.000 16.000,0.000-16.000,-18.000 0.000,18.000 17.000,0.000-17.000,-17.000 0.000,17.000 0.000,-18.000 17.000,18.000-17.000,-17.000 0.000,17.000 17.000,-18.000-17.000,18.000 17.000,-17.000-17.000,17.000 0.000,-18.000 17.000,18.000-17.000,-18.000 16.000,18.000-16.000,-17.000 17.000,17.000-17.000,-18.000 0.000,18.000 0.000,0.000 17.000</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799.000 345.000,'0.000'0.000,"0.000"1.000,0.000 1.000,0.000-1.000,0.000 1.000,0.000-1.000,0.000 1.000,1.000 0.000,-1.000 0.000,0.000 1.000,0.000-1.000,0.000-1.000,0.000 1.000,0.000 0.000,0.000 0.000,1.000 0.000,-1.000 0.000,0.000-1.000,0.000 1.000,0.000 0.000,1.000 0.000,-1.000 0.000,0.000-1.000,0.000 0.000,0.000 0.000,1.000 0.000,-1.000 0.000,0.000 0.000,0.000 0.000,0.000-1.000,0.000 1.000,0.000-1.000,1.000 1.000,-1.000-1.000,0.000 0.000,0.000 0.000,0.000 0.000,0.000 0.000,0.000 0.000,0.000 0.000,0.000 0.000,0.000 0.000,0.000 0.000,0.000 0.000,0.000 0.000,0.000-1.000,0.000 1.000,0.000 0.000,0.000 0.000,0.000-1.000,0.000 1.000,0.000 0.000,0.000-1.000,0.000 1.000,0.000 0.000,0.000 0.000,0.000-2.000,0.000 0.000,0.000-1.000,0.000 0.000,0.000 1.000,0.000-1.000,0.000 1.000,0.000-1.000,0.000 1.000,0.000-1.000,0.000 1.000,0.000 0.000,0.000-1.000,0.000 2.000,0.000-1.000,0.000 1.000,0.000 0.000,1.000 0.000,-1.000 0.000,0.000 1.000,0.000-1.000,0.000 1.000,0.000 0.000,0.000 0.000,0.000 0.000,0.000-1.000,0.000 1.000,0.000 0.000,0.000-1.000,0.000 1.000,0.000-1.000,0.000 1.000,0.000-1.000,0.000 1.000,0.000 0.000,0.000-1.000,0.000 1.000,0.000 0.000,0.000 0.000,0.000-1.000,0.000 1.000,0.000 0.000,0.000 0.000,0.000 0.000,0.000-1.000,0.000 1.000,0.000 0.000,0.000 0.000,0.000-1.000,0.000 1.000,0.000 0.000,0.000 0.000,0.000 0.000,0.000-1.000,0.000 1.000,0.000 0.000,0.000 0.000,0.000 0.000,0.000 0.000,0.000 0.000,0.000 0.000,0.000 0.000,0.000 0.000,0.000 0.000,1.000 0.000,-1.000 0.000,0.000 0.000,0.000 0.000,0.000 0.000,0.000 0.000,0.000 0.000,1.000 0.000,-1.000 0.000,0.000 0.000,0.000 0.000,0.000 0.000,0.000 0.000,0.000 0.000,1.000 0.000,-1.000 0.000,1.000 0.000,-1.000 0.000,1.000 0.000,0.000 0.000,0.000 0.000,0.000 0.000,0.000 0.000,0.000 0.000,0.000 0.000,-1.000 0.000,1.000 0.000,-1.000 0.000,1.000 0.000,-1.000 0.000,0.000 0.000,0.000 0.000,0.000 0.000,0.000 0.000,0.000 0.000,0.000 0.000,0.000 0.000,0.000 0.000,0.000 0.000,0.000 0.000,0.000 0.000,0.000 0.000,0.000 0.000,1.000 0.000,-1.000 0.000,0.000 0.000,0.000 0.000,0.000 0.000,0.000 0.000,0.000 0.000,1.000 0.00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797.000 369.000,'0.000'0.000,"0.000"0.000,0.000 0.000,1.000 0.000,-1.000 0.000,1.000 1.000,0.000-1.000,1.000 0.000,-1.000 1.000,0.000-1.000,0.000 0.000,0.000 0.000,0.000 0.000,0.000 1.000,-1.000-1.000,1.000 0.000,-1.000 0.000,1.000 0.000,-1.000 0.000,1.000 0.000,-1.000 0.000,0.000 0.000,0.000 0.000,1.000 0.000,-1.000 0.000,1.000 0.000,-1.000 0.000,0.000 0.000,1.000 0.000,-1.000 0.000,0.000 0.000,0.000 0.000,1.000 0.000,-1.000 0.000,0.000 0.000,0.000 0.000,1.000 0.000,-1.000 0.000,0.000 0.000,1.000 0.000,-1.000 0.000,0.000 0.000,0.000 0.000,1.000 0.000,-1.000 0.00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06.000 387.000,'0.000'0.000,"0.000"0.000,0.000 0.000,0.000 0.000,0.000 0.000,0.000 0.000,1.000 0.000,-1.000 0.000,0.000 1.000,1.000-1.000,-1.000 0.000,1.000 0.000,0.000 0.000,0.000 0.000,0.000 0.000,0.000 0.000,0.000 1.000,0.000-1.000,0.000 0.000,0.000 0.000,0.000 0.000,0.000 0.000,0.000 0.000,0.000 0.000,0.000 0.000,-1.000 0.000,1.000 0.000,-1.000 0.000,1.000 0.000,-1.000 0.000,0.000 0.000,0.000 0.000,0.000 0.000,0.000 0.000,0.000 0.000,0.000 0.000,0.000 0.000,0.000 0.000,0.000 0.000,0.000 0.000,1.000 0.000,-1.000 0.000,0.000 0.000,0.000 0.000,1.000 0.000,-1.000 0.000,0.000 0.000,1.000 0.000</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33.000 376.000,'0.000'0.000,"0.000"0.000,0.000 1.000,0.000 0.000,0.000 0.000,0.000-1.000,0.000 1.000,0.000 0.000,0.000 0.000,0.000-1.000,0.000 1.000,0.000-1.000,1.000 1.000,-1.000-1.000,0.000 1.000,0.000-1.000,0.000 1.000,0.000 0.000,-1.000-1.000,1.000 1.000,0.000-1.000,0.000 1.000,0.000 0.000,0.000 0.000,0.000-1.000,0.000 1.000,0.000 0.000,0.000 0.000,0.000-1.000,0.000 1.000,0.000-1.000,0.000 1.000,0.000-1.000,0.000 1.000,0.000-1.000,0.000 1.000,-1.000-1.000,1.000 1.000,0.000-1.000,0.000 0.000,0.000 0.000,1.000 0.000,-1.000 0.000,0.000 0.000,0.000 0.000,0.000 0.000,0.000-1.000,0.000 1.000,0.000 0.000,0.000 0.000,0.000 0.000,0.000 0.000,0.000-1.000,0.000 1.000,0.000 0.000,0.000 0.000,0.000 0.000,0.000 0.000,0.000-1.000,0.000 1.000,0.000 0.000,1.000 0.000,-1.000 0.000,0.000 0.000,0.000-1.000,0.000 1.000,0.000 0.000,0.000 0.000,0.000 0.000,0.000 0.000,0.000-1.000,0.000 1.000,0.000 0.000,0.000 0.000,0.000 0.000,0.000-1.000,1.000 1.000,-1.000 0.000,0.000-1.000,0.000 1.000,1.000-1.000,-1.000 0.000,1.000 1.000,0.000-1.000,-1.000 0.000,1.000 0.000,0.000 1.000,-1.000-1.000,0.000 1.000,1.000-1.000,-1.000 1.000,0.000 0.000,1.000 0.000,-1.000 0.000,0.000-1.000,0.000 1.000,1.000 0.000,-1.000-1.000,0.000 1.000,1.000 0.000,-1.000-1.000,1.000 1.000,-1.000 0.000,0.000 0.000,1.000 0.000,-1.000-1.000,0.000 1.000,0.000 0.000,0.000 0.000,1.000 0.000,-1.000 0.000,0.000 0.000,0.000 0.000,0.000 0.000,0.000 0.000,0.000 0.000,0.000 0.000,0.000 0.000,0.000 0.000,0.000 1.000,0.000-1.000,0.000 0.000,1.000 0.000,-1.000 1.000,0.000-1.000,0.000 0.000,0.000 0.000,0.000 0.000,0.000 1.000,0.000-1.000,0.000 0.000,0.000 1.000,0.000-1.000,0.000 1.000,0.000-1.000,0.000 1.000,1.000-1.000,-1.000 1.000,0.000-1.000,0.000 1.000,0.000-1.000,0.000 0.000,0.000 1.000,0.000-1.000,0.000 0.000,0.000 0.000,0.000 0.000,0.000 0.000,0.000 0.000,0.000 1.000,0.000-1.000,0.000 0.000,0.000 0.000,0.000 1.000,0.000-1.000,0.000 1.000,0.000-1.000,0.000 0.000,0.000 1.000,0.000-1.000,0.000 1.000,0.000-1.000</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01.000 329.000,'0.000'0.000,"0.000"0.000,0.000 0.000,0.000 0.000,0.000 0.000,0.000 0.000,0.000 0.000,1.000 0.000,-1.000 0.000,0.000 0.000,0.000 0.000,0.000 0.000,1.000 0.000,-1.000 0.000,0.000 0.000,0.000 0.000,1.000 0.000,-1.000-1.000,2.000 1.000,-1.000 0.000,1.000 0.000,0.000 0.000,0.000 0.000,0.000-1.000,0.000 1.000,0.000 0.000,0.000 0.000,0.000 0.000,0.000-1.000,0.000 1.000,0.000 0.000,0.000 0.000,-1.000 0.000,1.000 0.000,-1.000-1.000,0.000 1.000,1.000 0.000,-1.000 0.000,0.000 0.000,0.000 0.000,0.000 0.000,1.000-1.000,-1.000 1.000,0.000 0.000,0.000 0.000,0.000 0.000,0.000 0.000,-1.000 0.000,0.000 0.000,1.000 0.000,-1.000-1.000,0.000 1.000,0.000 0.000</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6.000 639.000,'0.000'0.000,"0.000"0.000,0.000 0.000,0.000 0.000,0.000 0.000,0.000 0.000,0.000 1.000,0.000-1.000,0.000 0.000,0.000 1.000,0.000-1.000,0.000 1.000,0.000-1.000,0.000 0.000,0.000 1.000,-1.000-1.000,1.000 1.000,0.000 0.000,0.000 0.000,0.000 0.000,0.000 0.000,-1.000 0.000,1.000 1.000,0.000-1.000,0.000 0.000,0.000-1.000,0.000 1.000,-1.000 0.000,1.000 0.000,0.000 0.000,0.000 0.000,0.000 0.000,-1.000 0.000,1.000 0.000,0.000 0.000,0.000 0.000,-1.000 0.000,1.000-1.000,0.000 1.000,0.000 0.000,0.000 0.000,0.000-1.000,0.000 1.000,-1.000 0.000,1.000-1.000,0.000 1.000,0.000 0.000,0.000-1.000,0.000 1.000,0.000-1.000,0.000 1.000,0.000-1.000,0.000 0.000,1.000 1.000,-1.000-1.000,0.000 0.000,0.000 0.000,0.000 0.000,0.000 0.000,0.000 0.000,0.000 0.000,0.000 0.000,0.000 0.000,0.000 0.000,0.000 0.000,0.000 0.000,0.000 0.000,0.000 0.000,0.000 0.000,0.000 0.000,0.000 0.000,0.000 0.000,0.000 0.000,0.000 0.000,-1.000 0.000,1.000 0.000,0.000 0.000,0.000 0.000,0.000 0.000,0.000 0.000,0.000 0.000,0.000 0.000,0.000 0.000,0.000 0.000,0.000 0.000,0.000 0.000,0.000 0.000,0.000-1.000,0.000 1.000,0.000 0.000,0.000 0.000,0.000 0.000,0.000 0.000,0.000 0.000,0.000 0.000,0.000 0.000,0.000 0.000,-1.000 0.000,1.000 0.000,0.000 0.000,0.000-1.000,0.000 1.000,0.000 0.000,0.000 0.000,0.000 0.000,0.000 0.000,0.000 0.000,0.000 0.000,0.000 0.000,0.000 0.000,0.000 0.000,0.000 0.000,0.000 0.000,0.000 0.000,-1.000-1.000,1.000 1.000,-1.000-1.000,1.000 0.000,-1.000 1.000,1.000-1.000,-1.000 0.000,1.000 0.000,0.000 1.000,0.000-1.000,0.000 1.000,-1.000-1.000,1.000 1.000,0.000 0.000,0.000 0.000,0.000 0.000,0.000 0.000,0.000 0.000,1.000 0.000,-1.000 0.000,0.000 0.000,0.000 0.000,0.000 0.000,0.000 0.000,0.000-1.000,0.000 1.000,0.000 0.000,0.000 0.000,0.000 0.000,0.000 0.000,-1.000 0.000,1.000 0.000,0.000-1.000,0.000 1.000,0.000 0.000,0.000-1.000,0.000 1.000,0.000 0.000,0.000-1.000,0.000 1.000,0.000 0.000,0.000 0.000,0.000-1.000,0.000 1.000,0.000 0.000,0.000 0.000,0.000 0.000,0.000 0.000,0.000 0.000,0.000 0.000,0.000 0.000,0.000 0.000,0.000 1.000,0.000-1.000,0.000 0.000,0.000 0.000,0.000 0.000,0.000 0.000,0.000 0.000,1.000 0.000,-1.000 0.000,0.000 0.000,0.000 0.000,0.000 0.000,0.000 0.000,0.000 0.000,0.000 0.000,0.000 0.000,0.000 1.000,0.000-1.000,0.000 0.000,0.000 0.000,0.000 0.000,1.000 0.000,-1.000 1.000,0.000-1.000,0.000 0.000,0.000 1.000,1.000 0.000,-1.000-1.000,1.000 1.000,-1.000 0.000,1.000 0.000,-1.000 0.000,1.000 0.000,-1.000 0.000,1.000 0.000,-1.000-1.000,0.000 1.000,1.000 0.000,-1.000-1.000,0.000 1.000,0.000-1.000,0.000 0.000,0.000 0.000,0.000 0.000,0.000 1.000,1.000-1.000,-1.000 0.000,0.000 1.000,0.000-1.000,0.000 0.000,0.000 0.000,0.000 0.000,1.000 0.000,-1.000 1.000,0.000-1.000,0.000 0.000,0.000 0.000,0.000 0.000,0.000 0.000,1.000 1.000,-1.000-1.000,0.000 0.000,0.000 0.000,0.000 0.000,0.000 0.000,0.000 1.000,0.000-1.000,0.000 0.000,0.000 0.000,0.000 0.000,0.000 0.000,0.000 0.000,0.000-1.000,0.000 1.000,0.000 0.000,0.000 0.000,0.000 0.000,0.000 0.000,0.000 0.000,1.000 0.000,-1.000 0.000,0.000 0.000,0.000 0.000,0.000 0.000,0.000 0.000,0.000 0.000,0.000 0.000,0.000 0.000,0.000 0.000,0.000 0.000,0.000 0.000,0.000 0.000,0.000-1.000,0.000 1.000,1.000 0.000,-1.000 0.000,0.000 0.000,0.000 0.000,0.000 0.000,0.000 0.000,0.000 0.000,0.000 0.000,0.000 0.000,0.000 0.000,0.000 0.000,0.000 0.000,0.000 0.000,0.000 0.000,1.000 0.000,-1.000-1.000,0.000 1.000,1.000-1.000,-1.000 1.000,0.000-1.000,1.000 1.000,-1.000-1.000,1.000 1.000,-1.000-1.000,1.000 1.000,-1.000-1.000,1.000 0.000,-1.000 1.000,1.000-1.000,0.000 1.000,-1.000-1.000,1.000 0.000,0.000 1.000,-1.000-1.000,1.000 1.000,-1.000-1.000,1.000 1.000,-1.000 0.000,0.000 0.000,0.000 0.000,0.000 0.000,0.000 0.000,0.000 0.000,0.000 0.000,0.000 0.000,0.000 0.000,0.000 0.000,0.000 0.000,0.000 0.000,0.000 0.000,0.000 0.000,0.000 0.000,0.000 0.000,1.000 0.000,-1.000 0.000,0.000 0.000,0.000 0.000,0.000-1.000,0.000 1.000,0.000 0.000</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3.000 722.000,'-1.000'0.000,"1.000"0.000,0.000 0.000,0.000 0.000,0.000 0.000,0.000 0.000,0.000 0.000,0.000 0.000,0.000 0.000,0.000 0.000,0.000 0.000,-1.000 0.000,1.000 0.000,0.000 0.000,0.000 0.000,0.000 0.000,0.000 0.000,0.000 0.000,0.000 0.000,-1.000 0.000,1.000 0.000,0.000 0.000,0.000 0.000,0.000 0.000,0.000 0.000,0.000 0.000,-1.000 0.000,1.000 0.000,0.000 0.000,0.000 0.000,0.000 0.000,-1.000 0.000,1.000 0.000,0.000 0.000,-1.000 0.000,1.000 0.000,-1.000 0.000,1.000 0.000,-1.000 0.000,0.000 0.000,1.000 1.000,-1.000-1.000,0.000 0.000,0.000 0.000,0.000 1.000,1.000-1.000,-1.000 1.000,0.000 0.000,0.000 0.000,0.000 0.000,0.000 0.000,0.000 0.000,1.000 0.000,-1.000 1.000,1.000-1.000,0.000 0.000,-1.000 1.000,1.000-1.000,0.000 0.000,0.000 0.000,0.000 0.000,0.000-1.000,0.000 1.000,0.000 0.000,0.000-1.000,1.000 1.000,-1.000 0.000,0.000-1.000,0.000 1.000,1.000 0.000,-1.000 0.000,0.000 0.000,0.000 0.000,1.000-1.000,-1.000 1.000,0.000 0.000,1.000 0.000,-1.000-1.000,0.000 1.000,1.000-1.000,-1.000 0.000,0.000 0.000,1.000 1.000,-1.000-1.000,1.000 1.000,-1.000-1.000,0.000 1.000,1.000-1.000,-1.000 0.000,0.000 0.000,1.000 1.000,-1.000-1.000,0.000 0.000,0.000 0.000,0.000 0.000,1.000 0.000,-1.000 0.000,1.000 1.000,-1.000-1.000,0.000 0.000,1.000 0.000,0.000 0.000,-1.000 0.000,1.000 0.000,0.000 0.000,-1.000 0.000,1.000 0.000,-1.000 0.000,1.000 0.000,-1.000-1.000,1.000 1.000,-1.000 0.000,1.000 0.000,-1.000 0.000,1.000 0.000,-1.000 0.000,1.000-1.000,0.000 1.000,0.000 0.000,0.000-1.000,0.000 1.000,0.000-1.000,0.000 1.000,-1.000-1.000,1.000 1.000,0.000-1.000,0.000 0.000,0.000 0.000,0.000 0.000,-1.000-1.000,1.000 0.000,0.000 1.000,-1.000-1.000,1.000 1.000,-1.000 0.000,0.000 0.000,1.000-1.000,-1.000 1.000,0.000 0.000,0.000 0.000,0.000 0.000,0.000 1.000,0.000-1.000,0.000 1.000,0.000-1.000,0.000 1.000,0.000 0.000,0.000-1.000,0.000 1.000,0.000 0.000,0.000-1.000,0.000 1.000,0.000 0.000,0.000-1.000,0.000 1.000,-1.000 0.000,1.000 0.000,0.000-1.000,0.000 1.000,0.000 0.000,0.000 0.000,0.000 0.000,0.000-1.000,-1.000 1.000,1.000 0.000,0.000-1.000,0.000 1.000,0.000-1.000,-1.000 1.000,1.000 0.000,0.000-1.000,-1.000 1.000,1.000-1.000,0.000 1.000,0.000 0.000,0.000-1.000,0.000 1.000,0.000 0.000,0.000 0.000,-1.000 0.000,1.000 0.000,0.000 0.000,0.000 0.000,0.000 0.000,0.000 0.000,0.000 0.000,0.000 0.000,-1.000 0.000,1.000 0.000,0.000 0.000,0.000 0.000,0.000 0.000,-1.000 0.000,1.000 0.000,0.000 0.000,0.000 0.000,-1.000 0.000,1.000 0.000,0.000 0.000,-1.000 0.000,1.000 0.000,0.000 0.000,-1.000 1.000,1.000-1.000,0.000 0.000,-1.000 0.000,1.000 1.000,-1.000-1.000,1.000 1.000,-1.000-1.000,1.000 1.000,0.000-1.000,-1.000 0.000,1.000 1.000,-1.000-1.000,1.000 1.000,0.000-1.000,0.000 1.000,0.000-1.000,0.000 1.000,0.000-1.000,0.000 0.000,0.000 1.000,0.000 0.000,0.000-1.000,0.000 1.000,0.000-1.000,0.000 1.000,0.000-1.000,0.000 0.000,0.000 1.000,0.000-1.000,0.000 1.000,0.000-1.000,1.000 1.000,-1.000 0.000,0.000-1.000,0.000 1.000,0.000 0.000,0.000-1.000,1.000 1.000,-1.000-1.000,0.000 1.000,0.000-1.000,0.000 1.000,0.000 0.000,1.000 0.000,-1.000-1.000,0.000 1.000,1.000 0.000,-1.000 0.000,0.000-1.000,1.000 1.000,-1.000-1.000,0.000 1.000,1.000-1.000,-1.000 0.000,0.000 1.000,1.000-1.000,-1.000 1.000,1.000-1.000,-1.000 1.000,1.000-1.000,0.000 1.000,-1.000-1.000,1.000 0.000,0.000 1.000,-1.000-1.000,1.000 0.000,-1.000 1.000,1.000-1.000,-1.000 0.000,0.000 0.000,1.000 0.000,-1.000 0.000,0.000 1.000,0.000-1.000,0.000 0.000,0.000 0.000,1.000 1.000,-1.000-1.000,0.000 0.000,1.000 0.000,-1.000 1.000,0.000-1.000,1.000 0.000,-1.000 0.000,0.000 1.000,0.000-1.000,1.000 0.000,-1.000 1.000,0.000-1.000,0.000 0.000,0.000 1.000,0.000-1.000,1.000 0.000,-1.000 1.000,0.000-1.000,0.000 0.000,1.000 0.000,-1.000 0.000,0.000 1.000,1.000-1.000,-1.000 0.000,1.000 0.000,-1.000 0.000,0.000 1.000,1.000-1.000,-1.000 0.000,1.000 1.000,-1.000-1.000,1.000 0.000,0.000 0.000,-1.000 1.000,1.000-1.000,-1.000 0.000,0.000 0.000,1.000 0.000,-1.000 0.000,0.000 0.000,0.000 0.000,0.000 0.000,1.000 0.000,-1.000 0.000,0.000 0.000,0.000 0.000,0.000-1.000,0.000 1.000,0.000 0.000,-1.000-1.000,1.000 1.000,0.000-1.000,0.000 0.000,-1.000 1.000,1.000-1.000,0.000 0.000</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4.000 709.000,'0.000'0.000,"0.000"0.000,0.000 0.000,0.000 0.000,0.000 0.000,0.000 0.000,0.000 0.000,0.000 0.000,0.000 0.000,0.000 0.000,1.000 0.000,-1.000 0.000,0.000 0.000,0.000 0.000,0.000 0.000,0.000 0.000,1.000 0.000,-1.000 0.000,0.000 0.000,0.000 0.000,1.000-1.000,0.000 1.000,0.000 0.000,0.000 0.000,1.000 0.000,-1.000 0.000,0.000 0.000,1.000 0.000,-1.000 0.000,0.000-1.000,0.000 1.000,1.000 0.000,0.000 0.000,-1.000 0.000,0.000 0.000,1.000 0.000,-1.000 0.000,0.000 0.000,0.000-1.000,0.000 1.000,0.000 0.000,-1.000 0.000,1.000 0.000,-1.000 0.000,1.000 0.000,-1.000 0.000,0.000 0.000,0.000 0.000,1.000 0.000,-1.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3.000 700.000,'0.000'0.000,"0.000"0.000,0.000 0.000,0.000 0.000,0.000 0.000,0.000 0.000,0.000 0.000,0.000 0.000,0.000 0.000,0.000 0.000,0.000 0.000,1.000 0.000,-1.000 0.000,0.000 0.000,0.000 0.000,0.000 0.000,0.000 0.000,0.000 0.000,1.000 0.000,-1.000 0.000,0.000 0.000,0.000 0.000,0.000 0.000,0.000 0.000,0.000 0.000,1.000 0.000,-1.000 0.000,1.000 0.000,-1.000 0.000,1.000 0.000,-1.000 0.000,1.000 0.000,-1.000 0.000,1.000 0.000,-1.000 0.000,1.000 0.000,-1.000 0.000,0.000 0.000,1.000-1.000,-1.000 1.000,1.000 0.000,-1.000 0.000,0.000 0.000,1.000 0.000,-1.000 0.000,1.000 0.000,-1.000 0.000,1.000 0.000,-1.000-1.000,1.000 1.000,-1.000 0.000,1.000 0.000,-1.000 0.000,0.000 0.000,1.000 0.000,-1.000 0.000,1.000 0.000,-1.000 0.000,0.000-1.000,0.000 1.000,1.000 0.000,-1.000 0.000,0.000 0.000,0.000 0.000,0.000 0.000,0.000 0.000,0.000 0.000,1.000 0.000,-1.000 0.000,0.000 0.000,0.000 1.000,0.000-1.000,1.000 0.000,-1.000 0.000,0.000-1.000,0.000 1.000,1.000 0.000,-1.000 0.000,0.000 0.000,1.000 0.000,-1.000 0.000,0.000 0.000,1.000 0.000,-1.000 0.000,0.000 0.000,0.000-1.000,0.000 1.000,1.000 0.000,-1.000 0.000,0.000 0.000,0.000 0.000,1.000 0.000,-1.000 0.000,1.000 0.000,-1.000 0.000,1.000 0.000,-1.000 0.000,1.000 0.000,-1.000-1.000,1.000 1.000,-1.000 0.000,1.000 0.000,-1.000 0.000,0.000 0.000,0.000 0.000,1.000 0.000,-1.000 0.000,0.000 0.000,0.000 0.000,0.000 0.000,0.000 0.000,0.000 0.000,0.000 0.000,0.000 0.000,0.000 0.000,0.000 0.000,1.000 0.000,-1.000 0.000,0.000 0.000,1.000 0.000,-1.000 0.000,1.000 0.000,-1.000 0.000,0.000 0.000,1.000 0.000,-1.000 0.000,0.000 0.000,0.000 0.000,0.000 0.000,0.000 0.000,0.000 0.000,0.000 0.000,0.000 0.000,0.000 0.000,0.000 0.000,0.000 0.000,0.000 0.000,0.000 0.000,0.000 0.000,0.000 0.000,0.000 0.000,0.000 0.000,0.000 0.000,0.000 0.000,0.000 0.000,0.000 0.000,0.000 0.000,0.000 0.000,0.000 0.000,0.000 0.000,0.000 0.000,1.000 0.000,-1.000 0.000,0.000 0.000,0.000 0.000,0.000 0.000</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6.000 639.000,'0.000'0.000,"0.000"0.000,0.000 0.000,0.000 0.000,0.000 0.000,0.000 0.000,0.000 1.000,0.000-1.000,0.000 0.000,0.000 1.000,0.000-1.000,0.000 1.000,0.000-1.000,0.000 0.000,0.000 1.000,-1.000-1.000,1.000 1.000,0.000 0.000,0.000 0.000,0.000 0.000,0.000 0.000,-1.000 0.000,1.000 1.000,0.000-1.000,0.000 0.000,0.000-1.000,0.000 1.000,-1.000 0.000,1.000 0.000,0.000 0.000,0.000 0.000,0.000 0.000,-1.000 0.000,1.000 0.000,0.000 0.000,0.000 0.000,-1.000 0.000,1.000-1.000,0.000 1.000,0.000 0.000,0.000 0.000,0.000-1.000,0.000 1.000,-1.000 0.000,1.000-1.000,0.000 1.000,0.000 0.000,0.000-1.000,0.000 1.000,0.000-1.000,0.000 1.000,0.000-1.000,0.000 0.000,1.000 1.000,-1.000-1.000,0.000 0.000,0.000 0.000,0.000 0.000,0.000 0.000,0.000 0.000,0.000 0.000,0.000 0.000,0.000 0.000,0.000 0.000,0.000 0.000,0.000 0.000,0.000 0.000,0.000 0.000,0.000 0.000,0.000 0.000,0.000 0.000,0.000 0.000,0.000 0.000,0.000 0.000,-1.000 0.000,1.000 0.000,0.000 0.000,0.000 0.000,0.000 0.000,0.000 0.000,0.000 0.000,0.000 0.000,0.000 0.000,0.000 0.000,0.000 0.000,0.000 0.000,0.000 0.000,0.000-1.000,0.000 1.000,0.000 0.000,0.000 0.000,0.000 0.000,0.000 0.000,0.000 0.000,0.000 0.000,0.000 0.000,0.000 0.000,-1.000 0.000,1.000 0.000,0.000 0.000,0.000-1.000,0.000 1.000,0.000 0.000,0.000 0.000,0.000 0.000,0.000 0.000,0.000 0.000,0.000 0.000,0.000 0.000,0.000 0.000,0.000 0.000,0.000 0.000,0.000 0.000,0.000 0.000,-1.000-1.000,1.000 1.000,-1.000-1.000,1.000 0.000,-1.000 1.000,1.000-1.000,-1.000 0.000,1.000 0.000,0.000 1.000,0.000-1.000,0.000 1.000,-1.000-1.000,1.000 1.000,0.000 0.000,0.000 0.000,0.000 0.000,0.000 0.000,0.000 0.000,1.000 0.000,-1.000 0.000,0.000 0.000,0.000 0.000,0.000 0.000,0.000 0.000,0.000-1.000,0.000 1.000,0.000 0.000,0.000 0.000,0.000 0.000,0.000 0.000,-1.000 0.000,1.000 0.000,0.000-1.000,0.000 1.000,0.000 0.000,0.000-1.000,0.000 1.000,0.000 0.000,0.000-1.000,0.000 1.000,0.000 0.000,0.000 0.000,0.000-1.000,0.000 1.000,0.000 0.000,0.000 0.000,0.000 0.000,0.000 0.000,0.000 0.000,0.000 0.000,0.000 0.000,0.000 0.000,0.000 1.000,0.000-1.000,0.000 0.000,0.000 0.000,0.000 0.000,0.000 0.000,0.000 0.000,1.000 0.000,-1.000 0.000,0.000 0.000,0.000 0.000,0.000 0.000,0.000 0.000,0.000 0.000,0.000 0.000,0.000 0.000,0.000 1.000,0.000-1.000,0.000 0.000,0.000 0.000,0.000 0.000,1.000 0.000,-1.000 1.000,0.000-1.000,0.000 0.000,0.000 1.000,1.000 0.000,-1.000-1.000,1.000 1.000,-1.000 0.000,1.000 0.000,-1.000 0.000,1.000 0.000,-1.000 0.000,1.000 0.000,-1.000-1.000,0.000 1.000,1.000 0.000,-1.000-1.000,0.000 1.000,0.000-1.000,0.000 0.000,0.000 0.000,0.000 0.000,0.000 1.000,1.000-1.000,-1.000 0.000,0.000 1.000,0.000-1.000,0.000 0.000,0.000 0.000,0.000 0.000,1.000 0.000,-1.000 1.000,0.000-1.000,0.000 0.000,0.000 0.000,0.000 0.000,0.000 0.000,1.000 1.000,-1.000-1.000,0.000 0.000,0.000 0.000,0.000 0.000,0.000 0.000,0.000 1.000,0.000-1.000,0.000 0.000,0.000 0.000,0.000 0.000,0.000 0.000,0.000 0.000,0.000-1.000,0.000 1.000,0.000 0.000,0.000 0.000,0.000 0.000,0.000 0.000,0.000 0.000,1.000 0.000,-1.000 0.000,0.000 0.000,0.000 0.000,0.000 0.000,0.000 0.000,0.000 0.000,0.000 0.000,0.000 0.000,0.000 0.000,0.000 0.000,0.000 0.000,0.000 0.000,0.000-1.000,0.000 1.000,1.000 0.000,-1.000 0.000,0.000 0.000,0.000 0.000,0.000 0.000,0.000 0.000,0.000 0.000,0.000 0.000,0.000 0.000,0.000 0.000,0.000 0.000,0.000 0.000,0.000 0.000,0.000 0.000,1.000 0.000,-1.000-1.000,0.000 1.000,1.000-1.000,-1.000 1.000,0.000-1.000,1.000 1.000,-1.000-1.000,1.000 1.000,-1.000-1.000,1.000 1.000,-1.000-1.000,1.000 0.000,-1.000 1.000,1.000-1.000,0.000 1.000,-1.000-1.000,1.000 0.000,0.000 1.000,-1.000-1.000,1.000 1.000,-1.000-1.000,1.000 1.000,-1.000 0.000,0.000 0.000,0.000 0.000,0.000 0.000,0.000 0.000,0.000 0.000,0.000 0.000,0.000 0.000,0.000 0.000,0.000 0.000,0.000 0.000,0.000 0.000,0.000 0.000,0.000 0.000,0.000 0.000,0.000 0.000,1.000 0.000,-1.000 0.000,0.000 0.000,0.000 0.000,0.000-1.000,0.000 1.000,0.000 0.00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961.000 646.000,'0.000'0.000,"0.000"0.000,0.000 0.000,0.000 0.000,0.000 0.000,0.000 0.000,0.000 0.000,0.000 0.000,0.000 0.000,0.000 0.000,0.000 0.000,0.000 0.000,0.000 0.000,0.000 0.000,0.000 17.000,0.000-17.000,0.000 0.000,0.000 0.000,0.000 0.000,0.000 0.000,0.000 0.000,0.000 0.000,0.000 0.000,0.000 0.000,0.000 0.000,0.000 17.000,0.000-17.000,0.000 0.000,0.000 0.000,0.000 0.000,0.000 0.000,0.000 0.000,0.000 0.000,0.000 0.000,0.000 0.000,0.000 18.000,0.000-18.000,0.000 0.000,0.000 17.000,0.000-17.000,0.000 17.000,0.000 0.000,0.000 0.000,0.000 1.000,0.000-18.000,0.000 17.000,0.000 0.000,0.000 0.000,0.000-17.000,0.000 18.000,0.000-1.000,0.000 0.000,0.000 0.000,0.000 0.000,0.000-17.000,0.000 18.000,0.000-1.000,0.000 0.000,0.000 0.000,0.000 0.000,0.000 1.000,0.000-1.000,0.000 0.000,0.000 0.000,0.000-17.000,0.000 17.000,0.000 1.000,0.000-18.000,0.000 17.000,0.000 0.000,0.000-17.000,0.000 17.000,0.000 1.000,0.000-1.000,0.000-17.000,0.000 17.000,0.000 0.000,0.000 0.000,0.000 1.000,0.000-1.000,0.000-17.000,0.000 17.000,0.000 0.000,0.000 0.000,0.000 1.000,0.000-18.000,0.000 17.000,0.000 0.000,0.000 0.000,0.000 0.000,0.000 1.000,0.000-1.000,0.000 0.000,0.000 0.000,0.000 0.000,0.000 1.000,0.000-1.000,0.000 0.000,0.000 0.000,0.000-17.000,0.000 18.000,0.000-1.000,0.000-17.000,0.000 17.000,0.000 0.000,0.000 0.000,0.000 1.000,0.000-18.000,0.000 17.000,0.000 0.000,0.000 0.000,0.000 0.000,0.000-17.000,0.000 18.000,0.000-18.000,0.000 17.000,0.000-17.000,0.000 0.000,0.000 17.000,0.000-17.000,0.000 17.000,0.000 0.000,0.000 1.000,0.000-18.000,0.000 17.000,0.000-17.000,0.000 17.000,0.000-17.000,0.000 17.000,0.000-17.000,0.000 18.000,0.000-18.000,0.000 0.000,0.000 17.000,0.000-17.000,0.000 17.000,0.000-17.000,0.000 17.000,0.000-17.000,0.000 17.000,0.000-17.000,0.000 0.000,0.000 18.000,0.000-18.000,0.000 0.000,0.000 0.000,0.000 0.000,0.000 0.000,0.000 0.000,0.000 0.000,0.000 0.000,0.000 0.000,0.000 0.000,0.000 0.000,0.000 0.000,0.000 0.000,0.000 0.000,0.000 0.000,0.000 0.000,0.000 0.000,17.000 0.000,-17.000 0.000,0.000 0.000,0.000 0.000,0.000 0.000,0.000 0.000,0.000 0.000,0.000 0.000,0.000 0.000,0.000 0.000,0.000 0.000,0.000 0.000,0.000 0.000,0.000 0.000,0.000 0.000,0.000 0.000,0.000 0.000,16.000 0.000,-16.000 0.000,0.000 0.000,0.000 0.000,0.000 0.000,0.000 0.000,0.000 0.000,0.000 0.000,0.000 0.000,0.000 0.000,0.000 0.000,0.000 0.000,0.000 0.000,0.000 0.000,0.000 0.000,0.000 0.000,17.000 0.000,-17.000 0.000,16.000 0.000,-16.000 0.000,17.000 0.000,0.000 0.000,-1.000 0.000,1.000 0.000,0.000 0.000,-1.000 0.000,1.000 0.000,-1.000 0.000,1.000 0.000,-17.000 0.000,17.000 0.000,-17.000 0.000,0.000 0.000,16.000 0.000,-16.000 0.000,0.000 0.000,0.000 0.000,17.000 0.000,-17.000 0.000,0.000 0.000,0.000 0.000,17.000 0.000,-17.000 0.000,16.000 0.000,1.000 0.000,-17.000 0.000,16.000 0.000,1.000 17.000,-17.000-17.000,17.000 0.000,-17.000 0.000,0.000 0.000,16.000 0.000,-16.000 0.000,17.000 0.000,-17.000 0.000,0.000 0.000,16.000 0.000,-16.000 0.000,0.000 0.000,17.000 0.000,-17.000 0.000,0.000 0.000,17.000 0.000,-17.000 0.000,16.000 0.000,-16.000 0.000,17.000 0.000,-17.000 0.000,0.000 0.000,17.000 0.000,-17.000 0.000,0.000 0.000,0.000 0.000,16.000 0.000,-16.000 0.000,0.000 0.000,0.000 0.000,17.000 0.000,-17.000 0.000,0.000 0.000,16.000 0.000</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3.000 722.000,'-1.000'0.000,"1.000"0.000,0.000 0.000,0.000 0.000,0.000 0.000,0.000 0.000,0.000 0.000,0.000 0.000,0.000 0.000,0.000 0.000,0.000 0.000,-1.000 0.000,1.000 0.000,0.000 0.000,0.000 0.000,0.000 0.000,0.000 0.000,0.000 0.000,0.000 0.000,-1.000 0.000,1.000 0.000,0.000 0.000,0.000 0.000,0.000 0.000,0.000 0.000,0.000 0.000,-1.000 0.000,1.000 0.000,0.000 0.000,0.000 0.000,0.000 0.000,-1.000 0.000,1.000 0.000,0.000 0.000,-1.000 0.000,1.000 0.000,-1.000 0.000,1.000 0.000,-1.000 0.000,0.000 0.000,1.000 1.000,-1.000-1.000,0.000 0.000,0.000 0.000,0.000 1.000,1.000-1.000,-1.000 1.000,0.000 0.000,0.000 0.000,0.000 0.000,0.000 0.000,0.000 0.000,1.000 0.000,-1.000 1.000,1.000-1.000,0.000 0.000,-1.000 1.000,1.000-1.000,0.000 0.000,0.000 0.000,0.000 0.000,0.000-1.000,0.000 1.000,0.000 0.000,0.000-1.000,1.000 1.000,-1.000 0.000,0.000-1.000,0.000 1.000,1.000 0.000,-1.000 0.000,0.000 0.000,0.000 0.000,1.000-1.000,-1.000 1.000,0.000 0.000,1.000 0.000,-1.000-1.000,0.000 1.000,1.000-1.000,-1.000 0.000,0.000 0.000,1.000 1.000,-1.000-1.000,1.000 1.000,-1.000-1.000,0.000 1.000,1.000-1.000,-1.000 0.000,0.000 0.000,1.000 1.000,-1.000-1.000,0.000 0.000,0.000 0.000,0.000 0.000,1.000 0.000,-1.000 0.000,1.000 1.000,-1.000-1.000,0.000 0.000,1.000 0.000,0.000 0.000,-1.000 0.000,1.000 0.000,0.000 0.000,-1.000 0.000,1.000 0.000,-1.000 0.000,1.000 0.000,-1.000-1.000,1.000 1.000,-1.000 0.000,1.000 0.000,-1.000 0.000,1.000 0.000,-1.000 0.000,1.000-1.000,0.000 1.000,0.000 0.000,0.000-1.000,0.000 1.000,0.000-1.000,0.000 1.000,-1.000-1.000,1.000 1.000,0.000-1.000,0.000 0.000,0.000 0.000,0.000 0.000,-1.000-1.000,1.000 0.000,0.000 1.000,-1.000-1.000,1.000 1.000,-1.000 0.000,0.000 0.000,1.000-1.000,-1.000 1.000,0.000 0.000,0.000 0.000,0.000 0.000,0.000 1.000,0.000-1.000,0.000 1.000,0.000-1.000,0.000 1.000,0.000 0.000,0.000-1.000,0.000 1.000,0.000 0.000,0.000-1.000,0.000 1.000,0.000 0.000,0.000-1.000,0.000 1.000,-1.000 0.000,1.000 0.000,0.000-1.000,0.000 1.000,0.000 0.000,0.000 0.000,0.000 0.000,0.000-1.000,-1.000 1.000,1.000 0.000,0.000-1.000,0.000 1.000,0.000-1.000,-1.000 1.000,1.000 0.000,0.000-1.000,-1.000 1.000,1.000-1.000,0.000 1.000,0.000 0.000,0.000-1.000,0.000 1.000,0.000 0.000,0.000 0.000,-1.000 0.000,1.000 0.000,0.000 0.000,0.000 0.000,0.000 0.000,0.000 0.000,0.000 0.000,0.000 0.000,-1.000 0.000,1.000 0.000,0.000 0.000,0.000 0.000,0.000 0.000,-1.000 0.000,1.000 0.000,0.000 0.000,0.000 0.000,-1.000 0.000,1.000 0.000,0.000 0.000,-1.000 0.000,1.000 0.000,0.000 0.000,-1.000 1.000,1.000-1.000,0.000 0.000,-1.000 0.000,1.000 1.000,-1.000-1.000,1.000 1.000,-1.000-1.000,1.000 1.000,0.000-1.000,-1.000 0.000,1.000 1.000,-1.000-1.000,1.000 1.000,0.000-1.000,0.000 1.000,0.000-1.000,0.000 1.000,0.000-1.000,0.000 0.000,0.000 1.000,0.000 0.000,0.000-1.000,0.000 1.000,0.000-1.000,0.000 1.000,0.000-1.000,0.000 0.000,0.000 1.000,0.000-1.000,0.000 1.000,0.000-1.000,1.000 1.000,-1.000 0.000,0.000-1.000,0.000 1.000,0.000 0.000,0.000-1.000,1.000 1.000,-1.000-1.000,0.000 1.000,0.000-1.000,0.000 1.000,0.000 0.000,1.000 0.000,-1.000-1.000,0.000 1.000,1.000 0.000,-1.000 0.000,0.000-1.000,1.000 1.000,-1.000-1.000,0.000 1.000,1.000-1.000,-1.000 0.000,0.000 1.000,1.000-1.000,-1.000 1.000,1.000-1.000,-1.000 1.000,1.000-1.000,0.000 1.000,-1.000-1.000,1.000 0.000,0.000 1.000,-1.000-1.000,1.000 0.000,-1.000 1.000,1.000-1.000,-1.000 0.000,0.000 0.000,1.000 0.000,-1.000 0.000,0.000 1.000,0.000-1.000,0.000 0.000,0.000 0.000,1.000 1.000,-1.000-1.000,0.000 0.000,1.000 0.000,-1.000 1.000,0.000-1.000,1.000 0.000,-1.000 0.000,0.000 1.000,0.000-1.000,1.000 0.000,-1.000 1.000,0.000-1.000,0.000 0.000,0.000 1.000,0.000-1.000,1.000 0.000,-1.000 1.000,0.000-1.000,0.000 0.000,1.000 0.000,-1.000 0.000,0.000 1.000,1.000-1.000,-1.000 0.000,1.000 0.000,-1.000 0.000,0.000 1.000,1.000-1.000,-1.000 0.000,1.000 1.000,-1.000-1.000,1.000 0.000,0.000 0.000,-1.000 1.000,1.000-1.000,-1.000 0.000,0.000 0.000,1.000 0.000,-1.000 0.000,0.000 0.000,0.000 0.000,0.000 0.000,1.000 0.000,-1.000 0.000,0.000 0.000,0.000 0.000,0.000-1.000,0.000 1.000,0.000 0.000,-1.000-1.000,1.000 1.000,0.000-1.000,0.000 0.000,-1.000 1.000,1.000-1.000,0.000 0.00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4.000 709.000,'0.000'0.000,"0.000"0.000,0.000 0.000,0.000 0.000,0.000 0.000,0.000 0.000,0.000 0.000,0.000 0.000,0.000 0.000,0.000 0.000,1.000 0.000,-1.000 0.000,0.000 0.000,0.000 0.000,0.000 0.000,0.000 0.000,1.000 0.000,-1.000 0.000,0.000 0.000,0.000 0.000,1.000-1.000,0.000 1.000,0.000 0.000,0.000 0.000,1.000 0.000,-1.000 0.000,0.000 0.000,1.000 0.000,-1.000 0.000,0.000-1.000,0.000 1.000,1.000 0.000,0.000 0.000,-1.000 0.000,0.000 0.000,1.000 0.000,-1.000 0.000,0.000 0.000,0.000-1.000,0.000 1.000,0.000 0.000,-1.000 0.000,1.000 0.000,-1.000 0.000,1.000 0.000,-1.000 0.000,0.000 0.000,0.000 0.000,1.000 0.000,-1.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3.000 700.000,'0.000'0.000,"0.000"0.000,0.000 0.000,0.000 0.000,0.000 0.000,0.000 0.000,0.000 0.000,0.000 0.000,0.000 0.000,0.000 0.000,0.000 0.000,1.000 0.000,-1.000 0.000,0.000 0.000,0.000 0.000,0.000 0.000,0.000 0.000,0.000 0.000,1.000 0.000,-1.000 0.000,0.000 0.000,0.000 0.000,0.000 0.000,0.000 0.000,0.000 0.000,1.000 0.000,-1.000 0.000,1.000 0.000,-1.000 0.000,1.000 0.000,-1.000 0.000,1.000 0.000,-1.000 0.000,1.000 0.000,-1.000 0.000,1.000 0.000,-1.000 0.000,0.000 0.000,1.000-1.000,-1.000 1.000,1.000 0.000,-1.000 0.000,0.000 0.000,1.000 0.000,-1.000 0.000,1.000 0.000,-1.000 0.000,1.000 0.000,-1.000-1.000,1.000 1.000,-1.000 0.000,1.000 0.000,-1.000 0.000,0.000 0.000,1.000 0.000,-1.000 0.000,1.000 0.000,-1.000 0.000,0.000-1.000,0.000 1.000,1.000 0.000,-1.000 0.000,0.000 0.000,0.000 0.000,0.000 0.000,0.000 0.000,0.000 0.000,1.000 0.000,-1.000 0.000,0.000 0.000,0.000 1.000,0.000-1.000,1.000 0.000,-1.000 0.000,0.000-1.000,0.000 1.000,1.000 0.000,-1.000 0.000,0.000 0.000,1.000 0.000,-1.000 0.000,0.000 0.000,1.000 0.000,-1.000 0.000,0.000 0.000,0.000-1.000,0.000 1.000,1.000 0.000,-1.000 0.000,0.000 0.000,0.000 0.000,1.000 0.000,-1.000 0.000,1.000 0.000,-1.000 0.000,1.000 0.000,-1.000 0.000,1.000 0.000,-1.000-1.000,1.000 1.000,-1.000 0.000,1.000 0.000,-1.000 0.000,0.000 0.000,0.000 0.000,1.000 0.000,-1.000 0.000,0.000 0.000,0.000 0.000,0.000 0.000,0.000 0.000,0.000 0.000,0.000 0.000,0.000 0.000,0.000 0.000,0.000 0.000,1.000 0.000,-1.000 0.000,0.000 0.000,1.000 0.000,-1.000 0.000,1.000 0.000,-1.000 0.000,0.000 0.000,1.000 0.000,-1.000 0.000,0.000 0.000,0.000 0.000,0.000 0.000,0.000 0.000,0.000 0.000,0.000 0.000,0.000 0.000,0.000 0.000,0.000 0.000,0.000 0.000,0.000 0.000,0.000 0.000,0.000 0.000,0.000 0.000,0.000 0.000,0.000 0.000,0.000 0.000,0.000 0.000,0.000 0.000,0.000 0.000,0.000 0.000,0.000 0.000,0.000 0.000,0.000 0.000,0.000 0.000,1.000 0.000,-1.000 0.000,0.000 0.000,0.000 0.000,0.000 0.000</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6.000 639.000,'0.000'0.000,"0.000"0.000,0.000 0.000,0.000 0.000,0.000 0.000,0.000 0.000,0.000 1.000,0.000-1.000,0.000 0.000,0.000 1.000,0.000-1.000,0.000 1.000,0.000-1.000,0.000 0.000,0.000 1.000,-1.000-1.000,1.000 1.000,0.000 0.000,0.000 0.000,0.000 0.000,0.000 0.000,-1.000 0.000,1.000 1.000,0.000-1.000,0.000 0.000,0.000-1.000,0.000 1.000,-1.000 0.000,1.000 0.000,0.000 0.000,0.000 0.000,0.000 0.000,-1.000 0.000,1.000 0.000,0.000 0.000,0.000 0.000,-1.000 0.000,1.000-1.000,0.000 1.000,0.000 0.000,0.000 0.000,0.000-1.000,0.000 1.000,-1.000 0.000,1.000-1.000,0.000 1.000,0.000 0.000,0.000-1.000,0.000 1.000,0.000-1.000,0.000 1.000,0.000-1.000,0.000 0.000,1.000 1.000,-1.000-1.000,0.000 0.000,0.000 0.000,0.000 0.000,0.000 0.000,0.000 0.000,0.000 0.000,0.000 0.000,0.000 0.000,0.000 0.000,0.000 0.000,0.000 0.000,0.000 0.000,0.000 0.000,0.000 0.000,0.000 0.000,0.000 0.000,0.000 0.000,0.000 0.000,0.000 0.000,-1.000 0.000,1.000 0.000,0.000 0.000,0.000 0.000,0.000 0.000,0.000 0.000,0.000 0.000,0.000 0.000,0.000 0.000,0.000 0.000,0.000 0.000,0.000 0.000,0.000 0.000,0.000-1.000,0.000 1.000,0.000 0.000,0.000 0.000,0.000 0.000,0.000 0.000,0.000 0.000,0.000 0.000,0.000 0.000,0.000 0.000,-1.000 0.000,1.000 0.000,0.000 0.000,0.000-1.000,0.000 1.000,0.000 0.000,0.000 0.000,0.000 0.000,0.000 0.000,0.000 0.000,0.000 0.000,0.000 0.000,0.000 0.000,0.000 0.000,0.000 0.000,0.000 0.000,0.000 0.000,-1.000-1.000,1.000 1.000,-1.000-1.000,1.000 0.000,-1.000 1.000,1.000-1.000,-1.000 0.000,1.000 0.000,0.000 1.000,0.000-1.000,0.000 1.000,-1.000-1.000,1.000 1.000,0.000 0.000,0.000 0.000,0.000 0.000,0.000 0.000,0.000 0.000,1.000 0.000,-1.000 0.000,0.000 0.000,0.000 0.000,0.000 0.000,0.000 0.000,0.000-1.000,0.000 1.000,0.000 0.000,0.000 0.000,0.000 0.000,0.000 0.000,-1.000 0.000,1.000 0.000,0.000-1.000,0.000 1.000,0.000 0.000,0.000-1.000,0.000 1.000,0.000 0.000,0.000-1.000,0.000 1.000,0.000 0.000,0.000 0.000,0.000-1.000,0.000 1.000,0.000 0.000,0.000 0.000,0.000 0.000,0.000 0.000,0.000 0.000,0.000 0.000,0.000 0.000,0.000 0.000,0.000 1.000,0.000-1.000,0.000 0.000,0.000 0.000,0.000 0.000,0.000 0.000,0.000 0.000,1.000 0.000,-1.000 0.000,0.000 0.000,0.000 0.000,0.000 0.000,0.000 0.000,0.000 0.000,0.000 0.000,0.000 0.000,0.000 1.000,0.000-1.000,0.000 0.000,0.000 0.000,0.000 0.000,1.000 0.000,-1.000 1.000,0.000-1.000,0.000 0.000,0.000 1.000,1.000 0.000,-1.000-1.000,1.000 1.000,-1.000 0.000,1.000 0.000,-1.000 0.000,1.000 0.000,-1.000 0.000,1.000 0.000,-1.000-1.000,0.000 1.000,1.000 0.000,-1.000-1.000,0.000 1.000,0.000-1.000,0.000 0.000,0.000 0.000,0.000 0.000,0.000 1.000,1.000-1.000,-1.000 0.000,0.000 1.000,0.000-1.000,0.000 0.000,0.000 0.000,0.000 0.000,1.000 0.000,-1.000 1.000,0.000-1.000,0.000 0.000,0.000 0.000,0.000 0.000,0.000 0.000,1.000 1.000,-1.000-1.000,0.000 0.000,0.000 0.000,0.000 0.000,0.000 0.000,0.000 1.000,0.000-1.000,0.000 0.000,0.000 0.000,0.000 0.000,0.000 0.000,0.000 0.000,0.000-1.000,0.000 1.000,0.000 0.000,0.000 0.000,0.000 0.000,0.000 0.000,0.000 0.000,1.000 0.000,-1.000 0.000,0.000 0.000,0.000 0.000,0.000 0.000,0.000 0.000,0.000 0.000,0.000 0.000,0.000 0.000,0.000 0.000,0.000 0.000,0.000 0.000,0.000 0.000,0.000-1.000,0.000 1.000,1.000 0.000,-1.000 0.000,0.000 0.000,0.000 0.000,0.000 0.000,0.000 0.000,0.000 0.000,0.000 0.000,0.000 0.000,0.000 0.000,0.000 0.000,0.000 0.000,0.000 0.000,0.000 0.000,1.000 0.000,-1.000-1.000,0.000 1.000,1.000-1.000,-1.000 1.000,0.000-1.000,1.000 1.000,-1.000-1.000,1.000 1.000,-1.000-1.000,1.000 1.000,-1.000-1.000,1.000 0.000,-1.000 1.000,1.000-1.000,0.000 1.000,-1.000-1.000,1.000 0.000,0.000 1.000,-1.000-1.000,1.000 1.000,-1.000-1.000,1.000 1.000,-1.000 0.000,0.000 0.000,0.000 0.000,0.000 0.000,0.000 0.000,0.000 0.000,0.000 0.000,0.000 0.000,0.000 0.000,0.000 0.000,0.000 0.000,0.000 0.000,0.000 0.000,0.000 0.000,0.000 0.000,0.000 0.000,1.000 0.000,-1.000 0.000,0.000 0.000,0.000 0.000,0.000-1.000,0.000 1.000,0.000 0.00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3.000 722.000,'-1.000'0.000,"1.000"0.000,0.000 0.000,0.000 0.000,0.000 0.000,0.000 0.000,0.000 0.000,0.000 0.000,0.000 0.000,0.000 0.000,0.000 0.000,-1.000 0.000,1.000 0.000,0.000 0.000,0.000 0.000,0.000 0.000,0.000 0.000,0.000 0.000,0.000 0.000,-1.000 0.000,1.000 0.000,0.000 0.000,0.000 0.000,0.000 0.000,0.000 0.000,0.000 0.000,-1.000 0.000,1.000 0.000,0.000 0.000,0.000 0.000,0.000 0.000,-1.000 0.000,1.000 0.000,0.000 0.000,-1.000 0.000,1.000 0.000,-1.000 0.000,1.000 0.000,-1.000 0.000,0.000 0.000,1.000 1.000,-1.000-1.000,0.000 0.000,0.000 0.000,0.000 1.000,1.000-1.000,-1.000 1.000,0.000 0.000,0.000 0.000,0.000 0.000,0.000 0.000,0.000 0.000,1.000 0.000,-1.000 1.000,1.000-1.000,0.000 0.000,-1.000 1.000,1.000-1.000,0.000 0.000,0.000 0.000,0.000 0.000,0.000-1.000,0.000 1.000,0.000 0.000,0.000-1.000,1.000 1.000,-1.000 0.000,0.000-1.000,0.000 1.000,1.000 0.000,-1.000 0.000,0.000 0.000,0.000 0.000,1.000-1.000,-1.000 1.000,0.000 0.000,1.000 0.000,-1.000-1.000,0.000 1.000,1.000-1.000,-1.000 0.000,0.000 0.000,1.000 1.000,-1.000-1.000,1.000 1.000,-1.000-1.000,0.000 1.000,1.000-1.000,-1.000 0.000,0.000 0.000,1.000 1.000,-1.000-1.000,0.000 0.000,0.000 0.000,0.000 0.000,1.000 0.000,-1.000 0.000,1.000 1.000,-1.000-1.000,0.000 0.000,1.000 0.000,0.000 0.000,-1.000 0.000,1.000 0.000,0.000 0.000,-1.000 0.000,1.000 0.000,-1.000 0.000,1.000 0.000,-1.000-1.000,1.000 1.000,-1.000 0.000,1.000 0.000,-1.000 0.000,1.000 0.000,-1.000 0.000,1.000-1.000,0.000 1.000,0.000 0.000,0.000-1.000,0.000 1.000,0.000-1.000,0.000 1.000,-1.000-1.000,1.000 1.000,0.000-1.000,0.000 0.000,0.000 0.000,0.000 0.000,-1.000-1.000,1.000 0.000,0.000 1.000,-1.000-1.000,1.000 1.000,-1.000 0.000,0.000 0.000,1.000-1.000,-1.000 1.000,0.000 0.000,0.000 0.000,0.000 0.000,0.000 1.000,0.000-1.000,0.000 1.000,0.000-1.000,0.000 1.000,0.000 0.000,0.000-1.000,0.000 1.000,0.000 0.000,0.000-1.000,0.000 1.000,0.000 0.000,0.000-1.000,0.000 1.000,-1.000 0.000,1.000 0.000,0.000-1.000,0.000 1.000,0.000 0.000,0.000 0.000,0.000 0.000,0.000-1.000,-1.000 1.000,1.000 0.000,0.000-1.000,0.000 1.000,0.000-1.000,-1.000 1.000,1.000 0.000,0.000-1.000,-1.000 1.000,1.000-1.000,0.000 1.000,0.000 0.000,0.000-1.000,0.000 1.000,0.000 0.000,0.000 0.000,-1.000 0.000,1.000 0.000,0.000 0.000,0.000 0.000,0.000 0.000,0.000 0.000,0.000 0.000,0.000 0.000,-1.000 0.000,1.000 0.000,0.000 0.000,0.000 0.000,0.000 0.000,-1.000 0.000,1.000 0.000,0.000 0.000,0.000 0.000,-1.000 0.000,1.000 0.000,0.000 0.000,-1.000 0.000,1.000 0.000,0.000 0.000,-1.000 1.000,1.000-1.000,0.000 0.000,-1.000 0.000,1.000 1.000,-1.000-1.000,1.000 1.000,-1.000-1.000,1.000 1.000,0.000-1.000,-1.000 0.000,1.000 1.000,-1.000-1.000,1.000 1.000,0.000-1.000,0.000 1.000,0.000-1.000,0.000 1.000,0.000-1.000,0.000 0.000,0.000 1.000,0.000 0.000,0.000-1.000,0.000 1.000,0.000-1.000,0.000 1.000,0.000-1.000,0.000 0.000,0.000 1.000,0.000-1.000,0.000 1.000,0.000-1.000,1.000 1.000,-1.000 0.000,0.000-1.000,0.000 1.000,0.000 0.000,0.000-1.000,1.000 1.000,-1.000-1.000,0.000 1.000,0.000-1.000,0.000 1.000,0.000 0.000,1.000 0.000,-1.000-1.000,0.000 1.000,1.000 0.000,-1.000 0.000,0.000-1.000,1.000 1.000,-1.000-1.000,0.000 1.000,1.000-1.000,-1.000 0.000,0.000 1.000,1.000-1.000,-1.000 1.000,1.000-1.000,-1.000 1.000,1.000-1.000,0.000 1.000,-1.000-1.000,1.000 0.000,0.000 1.000,-1.000-1.000,1.000 0.000,-1.000 1.000,1.000-1.000,-1.000 0.000,0.000 0.000,1.000 0.000,-1.000 0.000,0.000 1.000,0.000-1.000,0.000 0.000,0.000 0.000,1.000 1.000,-1.000-1.000,0.000 0.000,1.000 0.000,-1.000 1.000,0.000-1.000,1.000 0.000,-1.000 0.000,0.000 1.000,0.000-1.000,1.000 0.000,-1.000 1.000,0.000-1.000,0.000 0.000,0.000 1.000,0.000-1.000,1.000 0.000,-1.000 1.000,0.000-1.000,0.000 0.000,1.000 0.000,-1.000 0.000,0.000 1.000,1.000-1.000,-1.000 0.000,1.000 0.000,-1.000 0.000,0.000 1.000,1.000-1.000,-1.000 0.000,1.000 1.000,-1.000-1.000,1.000 0.000,0.000 0.000,-1.000 1.000,1.000-1.000,-1.000 0.000,0.000 0.000,1.000 0.000,-1.000 0.000,0.000 0.000,0.000 0.000,0.000 0.000,1.000 0.000,-1.000 0.000,0.000 0.000,0.000 0.000,0.000-1.000,0.000 1.000,0.000 0.000,-1.000-1.000,1.000 1.000,0.000-1.000,0.000 0.000,-1.000 1.000,1.000-1.000,0.000 0.000</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4.000 709.000,'0.000'0.000,"0.000"0.000,0.000 0.000,0.000 0.000,0.000 0.000,0.000 0.000,0.000 0.000,0.000 0.000,0.000 0.000,0.000 0.000,1.000 0.000,-1.000 0.000,0.000 0.000,0.000 0.000,0.000 0.000,0.000 0.000,1.000 0.000,-1.000 0.000,0.000 0.000,0.000 0.000,1.000-1.000,0.000 1.000,0.000 0.000,0.000 0.000,1.000 0.000,-1.000 0.000,0.000 0.000,1.000 0.000,-1.000 0.000,0.000-1.000,0.000 1.000,1.000 0.000,0.000 0.000,-1.000 0.000,0.000 0.000,1.000 0.000,-1.000 0.000,0.000 0.000,0.000-1.000,0.000 1.000,0.000 0.000,-1.000 0.000,1.000 0.000,-1.000 0.000,1.000 0.000,-1.000 0.000,0.000 0.000,0.000 0.000,1.000 0.000,-1.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73.000 700.000,'0.000'0.000,"0.000"0.000,0.000 0.000,0.000 0.000,0.000 0.000,0.000 0.000,0.000 0.000,0.000 0.000,0.000 0.000,0.000 0.000,0.000 0.000,1.000 0.000,-1.000 0.000,0.000 0.000,0.000 0.000,0.000 0.000,0.000 0.000,0.000 0.000,1.000 0.000,-1.000 0.000,0.000 0.000,0.000 0.000,0.000 0.000,0.000 0.000,0.000 0.000,1.000 0.000,-1.000 0.000,1.000 0.000,-1.000 0.000,1.000 0.000,-1.000 0.000,1.000 0.000,-1.000 0.000,1.000 0.000,-1.000 0.000,1.000 0.000,-1.000 0.000,0.000 0.000,1.000-1.000,-1.000 1.000,1.000 0.000,-1.000 0.000,0.000 0.000,1.000 0.000,-1.000 0.000,1.000 0.000,-1.000 0.000,1.000 0.000,-1.000-1.000,1.000 1.000,-1.000 0.000,1.000 0.000,-1.000 0.000,0.000 0.000,1.000 0.000,-1.000 0.000,1.000 0.000,-1.000 0.000,0.000-1.000,0.000 1.000,1.000 0.000,-1.000 0.000,0.000 0.000,0.000 0.000,0.000 0.000,0.000 0.000,0.000 0.000,1.000 0.000,-1.000 0.000,0.000 0.000,0.000 1.000,0.000-1.000,1.000 0.000,-1.000 0.000,0.000-1.000,0.000 1.000,1.000 0.000,-1.000 0.000,0.000 0.000,1.000 0.000,-1.000 0.000,0.000 0.000,1.000 0.000,-1.000 0.000,0.000 0.000,0.000-1.000,0.000 1.000,1.000 0.000,-1.000 0.000,0.000 0.000,0.000 0.000,1.000 0.000,-1.000 0.000,1.000 0.000,-1.000 0.000,1.000 0.000,-1.000 0.000,1.000 0.000,-1.000-1.000,1.000 1.000,-1.000 0.000,1.000 0.000,-1.000 0.000,0.000 0.000,0.000 0.000,1.000 0.000,-1.000 0.000,0.000 0.000,0.000 0.000,0.000 0.000,0.000 0.000,0.000 0.000,0.000 0.000,0.000 0.000,0.000 0.000,0.000 0.000,1.000 0.000,-1.000 0.000,0.000 0.000,1.000 0.000,-1.000 0.000,1.000 0.000,-1.000 0.000,0.000 0.000,1.000 0.000,-1.000 0.000,0.000 0.000,0.000 0.000,0.000 0.000,0.000 0.000,0.000 0.000,0.000 0.000,0.000 0.000,0.000 0.000,0.000 0.000,0.000 0.000,0.000 0.000,0.000 0.000,0.000 0.000,0.000 0.000,0.000 0.000,0.000 0.000,0.000 0.000,0.000 0.000,0.000 0.000,0.000 0.000,0.000 0.000,0.000 0.000,0.000 0.000,0.000 0.000,0.000 0.000,1.000 0.000,-1.000 0.000,0.000 0.000,0.000 0.000,0.000 0.000</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830.000 587.000,'0.009'0.003,"0.013"0.005,0.015 0.005,0.015 0.005,0.013 0.005,0.011 0.004,0.009 0.003,0.007 0.002,0.005 0.002,0.004 0.001,0.002 0.001,0.001 0.000,0.001 0.000,0.000 0.000,-0.000-0.000,-0.000-0.000,-0.000-0.000,-0.000-0.000,-0.000-0.000,-0.000-0.000,-0.000-0.000,-0.000-0.000,-0.000-0.000,-0.000-0.000,-0.000 0.000,0.000-0.000,-0.000 0.000,0.000 0.000,0.000 0.000,0.007 0.005,0.015 0.010,0.017 0.011,0.017 0.011,0.016 0.010,0.014 0.009,0.011 0.007,0.009 0.006,0.007 0.004,0.005-0.006,0.003-0.012,0.002-0.015,0.001-0.015,0.000-0.014,-0.000-0.013,-0.000-0.010,-0.000-0.008,-0.001-0.006,0.006 0.009,0.013 0.017,0.015 0.021,0.016 0.022,0.014 0.021,0.013 0.019,-0.004 0.004,-0.019-0.008,-0.026-0.014,-0.027-0.017,-0.026-0.017,-0.023-0.016,-0.020-0.014,-0.016-0.011,-0.012-0.009,-0.008-0.001,-0.003 0.003,-0.001 0.006,0.001 0.007,0.002 0.007,0.002 0.007,0.003 0.006,0.002 0.005,0.002 0.004,0.002 0.003,0.001 0.002,0.001 0.002,0.001 0.001,0.001 0.000,0.000 0.000,0.020-0.004,0.025-0.009,0.029-0.010,0.028-0.010,0.025-0.009,0.022-0.008,-0.005-0.007,-0.007-0.005,-0.012-0.003,-0.015-0.003,-0.016-0.002,-0.015-0.001,0.000-0.001,0.010-0.000,0.015 0.000,0.017 0.000,0.017 0.000,0.015 0.000,0.023 0.000,0.011 0.000,0.008 0.000,-0.019 0.000,-0.016 0.000,-0.020 0.000,-0.021 0.000,-0.020 0.000,-0.018 0.000,-0.008 0.000,-0.005 0.000,-0.002 0.000,0.001 0.000,0.002 0.000,0.003 0.000,0.003-0.000,0.003 0.000,0.003 0.000,0.002 0.000,0.002 0.000,0.001 0.000,0.001 0.000,0.001 0.000,0.000 0.000,0.000 0.000,0.000 0.000,0.000 0.000,-0.000 0.000,-0.000 0.000,-0.000 0.000,-0.000 0.000,-0.000 0.000,-0.000 0.000,-0.000 0.000,-0.000 0.000,0.000 0.000,0.006 0.000,0.014 0.000,0.016 0.000,0.016 0.000,0.015 0.000,0.013 0.000,0.000 0.000,0.009 0.000,0.007 0.000,0.028 0.000,0.003 0.000,0.001 0.000,-0.001 0.000,-0.002 0.000,-0.002 0.000,0.053 0.000,0.022 0.000,-0.006 0.000,-0.023 0.000,-0.032 0.000,-0.035 0.000,0.016 0.000,0.031 0.000,0.044 0.000,-0.007 0.000,-0.015 0.000,-0.027 0.000,-0.032 0.000,-0.033 0.000,-0.031 0.000,-0.021 0.000,-0.017 0.000,-0.011 0.000,-0.007 0.000,-0.003 0.000,-0.001 0.000,0.001 0.000,0.001 0.000,0.002 0.000,0.002 0.000,0.002 0.000,0.002 0.000,0.001 0.000,0.001 0.000,0.001 0.000,0.001 0.000,0.000 0.000,0.000 0.000,0.023 0.000,0.052 0.000,0.060 0.000,0.052 0.000,-0.003 0.000,-0.022 0.000,-0.032 0.000,-0.035 0.000,-0.034 0.000,-0.025 0.000,-0.004 0.000,0.004 0.000,0.008 0.000,0.010 0.000,0.011 0.000,0.001 0.000,0.010 0.000,0.009 0.000,0.029 0.000,0.005 0.000,0.003 0.000,0.001 0.000,-0.000 0.000,-0.001 0.000,0.054 0.000,0.015 0.000,-0.015 0.000,-0.032 0.000,-0.040 0.000,-0.042 0.000,-0.040 0.000,-0.036 0.000,-0.030 0.000,0.011 0.000,0.047 0.000,0.062 0.000,0.042 0.000,-0.001 0.000,-0.019 0.000,-0.028 0.000,-0.032 0.000,-0.032 0.000,-0.029 0.000,-0.025 0.000,-0.021 0.000,0.000 0.000,0.015 0.000,0.023 0.000,0.026 0.000,0.025 0.000,0.023 0.000,0.030 0.000,0.016 0.000,0.012 0.000,-0.015 0.000,-0.014 0.000,-0.019 0.000,-0.020 0.000,-0.020 0.000,-0.018 0.000,-0.008 0.000,-0.006 0.000,-0.002 0.000,0.001 0.000,0.002 0.000,0.003 0.000,0.003 0.000,0.003 0.000,0.003 0.000,0.002 0.000,0.002 0.000,0.001 0.000,0.001 0.000,0.001 0.000,0.000 0.000,0.000 0.000,0.000 0.000,0.000 0.000,0.006 0.000,0.014 0.000,0.016 0.000,0.016 0.000,0.015 0.000,0.013 0.000,0.021 0.000,0.008 0.000,0.005 0.000,-0.021 0.000,-0.018 0.000,-0.022 0.000,-0.022 0.000,-0.021 0.000,-0.018 0.000,-0.002 0.000,0.008 0.000,0.014 0.000,0.017 0.000,0.017 0.000,0.016 0.000,0.010 0.000,-0.010 0.000,-0.016 0.000,-0.018 0.000,-0.018 0.000,-0.017 0.000,-0.014 0.000,-0.004 0.000,-0.000 0.000,0.002 0.000,0.003 0.000,0.004 0.000,0.004 0.000,0.003 0.000,0.003 0.000,0.009 0.000,0.016 0.000,0.017 0.000,0.017 0.000,0.015 0.000,0.013 0.000,-0.002 0.000,-0.012 0.000,-0.017 0.000,-0.019 0.000,-0.019 0.000,-0.017 0.000,-0.031 0.000,-0.053 0.000,-0.055 0.000,-0.052 0.000,-0.045 0.000,-0.037 0.000,-0.029 0.000,-0.022 0.000,-0.015 0.000,-0.010 0.000,-0.006 0.000,-0.003 0.000,-0.001 0.000,0.000 0.000,0.001 0.000,0.002 0.000,0.002 0.000,0.002 0.000,0.001 0.000,0.001 0.000,0.001 0.000,0.001 0.000,0.000 0.000,-0.098 0.000,-0.154 0.000,-0.175 0.000,-0.190 0.000,-0.114 0.000,-0.034 0.000,-0.316 0.000,-0.112 0.000,-0.014 0.000,0.052 0.000,0.025 0.000,0.060 0.000,-0.159 0.000,0.009 0.000,0.063 0.000,-0.049 0.000,0.054 0.000,0.113 0.000,0.196 0.000,0.126 0.000,0.118 0.000,-0.097 0.000,0.012 0.000,0.048 0.000,0.038 0.000,0.029 0.000,0.021 0.000,0.006 0.000,0.002 0.000,0.026 0.000,-0.110 0.000,-0.033 0.000,-0.010 0.000,0.033 0.000,0.057 0.000,0.067 0.000,-0.048 0.000,-0.030 0.000,0.009 0.000,-0.009 0.000,0.056 0.000,0.063 0.000,0.091 0.000,0.048 0.000,0.040 0.000,0.008 0.000,0.030 0.000,0.023 0.000,0.016 0.000,0.011 0.000,0.007 0.000,0.024 0.000,0.000 0.000,-0.002 0.000,-0.024 0.000,-0.003 0.000,-0.002 0.000,0.023 0.000,0.019 0.000,0.022 0.000,0.022 0.000,0.020 0.000,0.018 0.000,0.001 0.000,-0.009 0.000,-0.015 0.000,-0.017 0.000,-0.017 0.000,-0.016 0.000,-0.010 0.000,0.010 0.000,0.016 0.000,0.018 0.000,0.018 0.000,0.017 0.000,0.018 0.000,0.004 0.000,0.000 0.000,-0.002 0.000,-0.003 0.000,-0.004 0.000,-0.004 0.000,-0.004 0.000,-0.003 0.000,-0.022 0.000,-0.016 0.000,-0.017 0.000,-0.016 0.000,-0.014 0.000,-0.012 0.000,0.011 0.000,-0.008 0.000,-0.007 0.000,-0.028 0.000,-0.004 0.000,-0.001 0.000,0.000 0.000,0.001 0.000,0.002 0.000,0.023 0.000,-0.000 0.000,-0.001 0.000,-0.023 0.000,-0.000 0.000,0.001 0.000,0.023 0.000,-0.000 0.000,-0.001 0.000,-0.023 0.000,-0.000 0.000,0.001 0.000,0.002 0.000,0.002 0.000,0.002 0.000,0.023 0.000,-0.000 0.000,-0.001 0.000,0.002 0.000,0.026 0.000,0.031 0.000,0.031 0.000,0.029 0.000,0.025 0.000,0.021 0.000,0.016 0.000,0.012 0.000,-0.007 0.000,-0.021 0.000,-0.028 0.000,-0.029 0.000,-0.028 0.000,-0.025 0.000,-0.007 0.000,0.010 0.000,0.018 0.000,0.022 0.000,0.022 0.000,0.021 0.000,0.018 0.000,0.015 0.000,0.012 0.000,0.000 0.000,-0.007 0.000,-0.011 0.000,-0.013 0.000,-0.013 0.000,-0.012 0.000,-0.010 0.000,-0.008 0.000,-0.007 0.000,-0.011 0.000,-0.017 0.000,-0.018 0.000,-0.017 0.000,-0.015 0.000,-0.013 0.000,-0.007 0.000,0.014 0.000,0.020 0.000,0.021 0.000,0.021 0.000,0.018 0.000,0.031 0.000,0.046 0.000,0.047 0.000,0.043 0.000,0.037 0.000,0.030 0.000,0.023 0.000,0.017 0.000,0.012 0.000,0.007 0.000,0.004 0.000,0.002 0.000,0.000 0.000,-0.001 0.000,-0.001 0.000,-0.001 0.000,-0.001 0.000,-0.001 0.000,-0.001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61 0.000,0.107 0.000,0.124 0.000,0.224 0.000,0.129 0.000,0.075 0.000,0.055 0.000,0.054 0.000,0.017 0.000,0.024 0.000,-0.074 0.000,-0.091 0.000,-0.093 0.000,-0.087 0.000,-0.076 0.000,-0.088 0.000,-0.043 0.000,-0.032 0.000,-0.022 0.000,-0.058 0.000,-0.057 0.000,-0.051 0.000,-0.043 0.000,-0.035 0.000,-0.026 0.000,-0.019 0.000,-0.013 0.000,-0.008 0.000,-0.005 0.000,-0.002 0.000,-0.000 0.000,0.001 0.000,0.002 0.000,0.002 0.000,0.002 0.000,0.002 0.000,0.001 0.000,0.001 0.000,0.001 0.000,0.001 0.000,0.000 0.000,0.000 0.000,0.000 0.000,0.000 0.000,0.000 0.000,0.000 0.000,-0.000 0.000,0.087 0.000</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950.000 746.000,'0.012'0.000,"0.019"0.000,0.021 0.000,0.021 0.000,0.019 0.000,0.016 0.000,0.013 0.000,0.010 0.000,0.007 0.000,0.005 0.000,0.003 0.000,0.002 0.000,0.001 0.000,0.000 0.000,-0.000 0.000,-0.001 0.000,-0.001 0.000,-0.001 0.000,-0.001 0.000,-0.001 0.000,-0.000 0.000,0.001 0.000,-0.004 0.000,-0.005 0.000,-0.004 0.000,-0.004 0.000,-0.003 0.000,-0.003 0.000,-0.002 0.000,-0.001 0.000,-0.001 0.000,-0.001 0.000,-0.000 0.000,-0.000 0.000,0.000 0.000,0.000 0.000,0.000 0.000,0.000 0.000,0.002 0.000,0.014 0.000,0.016 0.000,0.016 0.000,0.014 0.000,0.013 0.000,0.010 0.000,0.008 0.000,0.006 0.000,0.004 0.000,0.003 0.000,0.002 0.000,0.001 0.000,0.000 0.000,-0.000 0.000,-0.000 0.000,-0.000 0.000,-0.000 0.000,-0.000 0.000,-0.000 0.000,-0.000 0.000,-0.000 0.000,-0.000 0.000,-0.000 0.000,-0.000 0.000,-0.000 0.000,-0.000 0.000,-0.005 0.000,0.000 0.000,0.001 0.000,0.001 0.000,0.001 0.000,0.001 0.000,0.001 0.000,0.000 0.000,0.000 0.000,0.005 0.000,-0.000 0.000,-0.000 0.000,-0.001 0.000,-0.001 0.000,-0.001 0.000,-0.001 0.000,-0.000 0.000,-0.000 0.000,0.014 0.000,0.014 0.000,0.015 0.000,0.015 0.000,0.014 0.000,0.012 0.000,-0.011 0.000,0.008 0.000,0.007 0.000,0.028 0.000,0.004 0.000,0.002 0.000,-0.021 0.000,0.001 0.000,0.001 0.000,0.023 0.000,-0.000 0.000,-0.001 0.000,-0.002 0.000,-0.002 0.000,-0.002 0.000,-0.023 0.000,0.000 0.000,0.001 0.000,0.009 0.000,-0.021 0.000,-0.025 0.000,-0.025 0.000,-0.023 0.000,-0.020 0.000,-0.009 0.000,0.009 0.000,0.015 0.000,0.017 0.000,0.018 0.000,0.017 0.000,0.001 0.000,-0.008 0.000,-0.014 0.000,-0.016 0.000,-0.016 0.000,-0.015 0.000,0.000 0.013,0.009 0.020,0.015 0.023,0.017 0.023,0.017 0.021,0.015 0.019,0.023 0.006,0.011-0.009,0.008-0.015,0.060-0.020,0.027-0.017,-0.003-0.016,-0.021-0.014,-0.031-0.011,-0.035-0.009,-0.027 0.002,-0.025 0.009,-0.020 0.012,-0.015 0.014,-0.011 0.013,-0.007 0.012,-0.004 0.010,-0.002 0.008,-0.001 0.006,0.042-0.002,0.057-0.011,0.065-0.014,0.009-0.003,-0.004 0.007,-0.020 0.011,-0.028 0.013,-0.031 0.013,-0.030 0.012,-0.001-0.002,0.017-0.011,0.027-0.016,0.031-0.018,0.032-0.018,0.029-0.016,0.026-0.013,-0.000-0.012,-0.009-0.009,-0.038 0.018,-0.012 0.034,-0.011 0.042,0.098 0.029,0.034 0.002,0.007-0.010,0.018 0.011,0.023 0.023,0.024 0.029,-0.040-0.010,-0.017-0.012,-0.024-0.020,0.169 0.011,0.057 0.015,0.003 0.023,-0.002-0.002,-0.006-0.018,-0.007-0.026,-0.075-0.034,-0.042-0.024,-0.045-0.022,0.069 0.010,-0.003 0.025,-0.025 0.035,-0.044-0.000,0.005-0.005,0.012-0.013,0.111 0.016,0.018 0.022,-0.019 0.028,0.044 0.002,-0.004-0.015,-0.034-0.024,-0.012-0.033,-0.005-0.024,-0.027-0.022,-0.002-0.017,-0.052-0.018,-0.052-0.014,0.036-0.010,0.003-0.007,-0.017-0.005,-0.059-0.002,-0.027-0.001,-0.027-0.000,0.057 0.028,-0.024 0.043,-0.054 0.049,0.013 0.011,0.018 0.002,0.003-0.008,0.107-0.008,0.029-0.019,-0.003-0.020,0.033 0.010,-0.031 0.027,-0.068 0.035,-0.082-0.001,-0.039-0.005,-0.029-0.014,0.000-0.012,-0.017-0.022,-0.012-0.021,-0.027-0.021,-0.002-0.014,0.001-0.012,0.009-0.009,-0.019-0.008,-0.023-0.005,-0.023-0.003,-0.021-0.002,-0.018-0.001,-0.014-0.009,-0.004-0.013,-0.000-0.015,0.002-0.015,0.004-0.014,0.004-0.012,0.004-0.010,0.004-0.008,0.003-0.006,-0.006-0.013,-0.012-0.016,-0.014-0.017,-0.015-0.016,-0.014-0.015,-0.012-0.012,-0.010-0.010,-0.008-0.008,-0.006-0.005,-0.012 0.002,-0.017 0.013,-0.018 0.016,-0.017 0.017,-0.015 0.016,-0.013 0.014,-0.010 0.011,-0.007 0.009,-0.005 0.007,-0.004 0.005,-0.002 0.003,-0.001 0.002,-0.000 0.001,0.000 0.000,0.000 0.000,0.001-0.000,0.000-0.000,0.001-0.000,0.000-0.000,-0.006-0.004,-0.010-0.008,-0.012-0.009,-0.012-0.009,-0.011-0.008,-0.009-0.007,-0.008-0.006,-0.006-0.005,-0.004-0.003,-0.003-0.002,-0.002-0.002,-0.001-0.001,-0.007 0.002,-0.005 0.015,-0.005 0.017,-0.004 0.017,-0.004 0.015,-0.003 0.013,-0.002 0.011,-0.002 0.008,-0.001 0.006,-0.001 0.004,-0.000 0.003,-0.000 0.001,0.000 0.001,0.000 0.000,0.000-0.000,0.000-0.000,0.000-0.001,0.003-0.004,-0.002-0.010,-0.003-0.011,-0.003-0.011,-0.003-0.010,-0.002-0.009,-0.002-0.007,-0.001-0.006,-0.001-0.004,-0.001-0.003,-0.001-0.002,-0.000-0.001,-0.000-0.001,0.000-0.000,0.000 0.000,-0.003 0.006,-0.011 0.003,-0.013 0.003,-0.013 0.003,-0.012 0.003,-0.010 0.002,-0.009 0.002,-0.007 0.001,-0.005 0.001,-0.051 0.005,-0.059 0.015,-0.065 0.017,-0.008 0.018,0.006 0.014,0.021 0.012,0.029 0.010,0.032 0.008,0.031 0.006,-0.020 0.004,-0.038 0.003,-0.051 0.002,-0.027 0.001,-0.010 0.000,0.002-0.000,-0.040-0.025,-0.033-0.039,-0.009-0.045,-0.026-0.031,0.021-0.003,0.028 0.010,0.056 0.023,0.023 0.017,0.020 0.018,-0.007 0.014,0.016 0.016,0.013 0.014,-0.045 0.011,-0.016 0.008,0.010 0.005,0.025 0.004,0.033 0.002,0.035 0.001,0.030 0.001,0.032 0.000,0.027-0.000,0.022-0.001,0.017-0.001,0.012-0.001,0.009-0.001,0.006-0.000,0.003-0.000,0.001-0.000,0.000-0.000,-0.000-0.000,-0.005-0.000,-0.008-0.000,-0.009 0.000,-0.009 0.000,-0.008 0.000,-0.007 0.000,-0.006 0.000,-0.005 0.000,-0.003 0.000,-0.002 0.000,-0.002 0.000,-0.001 0.000,-0.000 0.000,-0.000 0.000,0.000 0.000,0.000 0.000,0.000 0.000,0.000 0.000,0.016 0.005,0.043 0.008,0.049 0.009,0.048 0.009,0.043 0.008,0.036 0.006,0.029 0.005,0.022 0.004,0.016 0.003,0.010 0.002,0.006 0.001,0.003 0.001,0.001 0.000,-0.000-0.000,-0.001-0.000,-0.001-0.000,-0.001-0.000,-0.001-0.000,-0.001-0.000,-0.001-0.000,-0.001-0.000,-0.001-0.000,-0.000-0.000,-0.000-0.000,-0.000-0.000,-0.000 0.000,0.000 0.000,0.000 0.000,0.000 0.000,0.000 0.000,0.000 0.000,0.000 0.000,0.000 0.000,0.000 0.000,0.046 0.021,0.075 0.035,0.084 0.040,0.104 0.000,0.074-0.005,0.037-0.014,0.130-0.013,0.034-0.024,-0.008-0.023,0.004-0.023,0.004-0.016,-0.022-0.013,0.001-0.010,-0.053-0.008,-0.055-0.006,-0.051-0.004,-0.045-0.002,-0.037-0.001,-0.054-0.000,-0.048 0.000,-0.046 0.001,-0.041 0.001,-0.034 0.001,-0.027 0.001,-0.021 0.001,-0.015 0.000,-0.010 0.000,-0.020 0.000,-0.033 0.000,-0.034 0.000,-0.031 0.000,-0.027 0.000,-0.022 0.000,-0.017 0.000,-0.013-0.000,-0.009 0.000,-0.006-0.000,-0.003 0.000,-0.002 0.000,-0.000-0.000,0.000 0.000,0.001 0.000,0.001 0.000,0.001 0.000,0.001 0.000,0.001 0.000,0.001 0.000,0.000 0.000,0.000 0.000,0.000 0.000,0.000 0.000,0.000 0.000,0.000 0.000,0.000 0.000,-0.000 0.000,0.000 0.000,0.000 0.000,-0.000 0.000,-0.073 0.000,-0.116 0.000,-0.131 0.000,-0.074 0.000,-0.032 0.000,-0.004 0.000,0.021 0.000,-0.020 0.000,-0.023 0.000,-0.021 0.000,0.043 0.000,0.057 0.000,0.060 0.000,0.058 0.000,0.051 0.000,-0.128 0.000,-0.111 0.000,-0.081 0.000,-0.040 0.000,0.027 0.000,0.054 0.000,0.066 0.000,0.069 0.000,0.065 0.000,0.007 0.000,-0.013 0.000,-0.031 0.000,-0.096 0.000,-0.044 0.000,-0.008 0.000,0.048 0.000,0.022 0.000,0.026 0.000,0.026 0.000,0.056 0.000,0.057 0.000,0.053 0.000,0.047 0.000,0.039 0.000,0.031 0.000,0.023 0.000,0.017 0.000,0.034 0.000,0.050 0.000,0.051 0.000,0.048 0.000,0.041 0.000,0.034 0.000,0.026 0.000,0.019 0.000,0.013 0.000,0.008 0.000,0.005 0.000,0.002 0.000,0.001 0.000,-0.001 0.000,-0.001 0.000,-0.002 0.000,-0.002 0.000,-0.001 0.000,-0.001 0.000,-0.001 0.000,0.040 0.000,0.093 0.000,0.109 0.000,0.155 0.028,0.111 0.043,0.093 0.048,0.285 0.010,0.183 0.002,0.073-0.009,0.142-0.008,-0.064-0.020,-0.131-0.020,-0.133-0.019,-0.123-0.016,-0.106-0.013,-0.127-0.010,-0.182-0.008,-0.176-0.006,-0.156-0.004,-0.130-0.002,-0.102-0.001,-0.076-0.000,-0.054 0.000,-0.036 0.001,-0.021 0.001,-0.011 0.001,-0.004 0.001,0.001 0.000,0.004 0.000,0.005 0.000,0.005 0.000,0.005 0.000,0.004 0.000,0.004 0.000,0.003 0.000,0.002 0.000,0.001 0.000,0.001 0.000,0.001-0.000,0.000 0.000,0.000 0.000,-0.000 0.000,-0.000-0.000,-0.000 0.000,-0.000 0.000,-0.000 0.000,-0.000 0.000,-0.000 0.000,-0.000 0.000,0.000 0.000,-0.000 0.000,-0.000 0.000,0.000 0.000,0.000 0.000,0.000 0.000,0.000 0.000,0.000 0.000,0.000 0.000,0.000 0.000,0.000 0.000,-0.010 0.000,-0.028 0.000,-0.032 0.000,-0.032 0.000,-0.030 0.000,-0.026 0.000,-0.031 0.000,-0.017 0.000,-0.012 0.000,-0.060 0.000,-0.047 0.000,-0.023 0.000,-0.120 0.000,-0.035 0.000,0.002 0.000,-0.038 0.000,-0.050 0.000,-0.030 0.000,-0.037 0.000,0.043 0.000,0.060 0.000,0.094 0.000,0.078 0.000,0.074 0.000,0.066 0.000,0.056 0.000,0.045 0.000,0.015 0.000,0.006 0.000,-0.005 0.000,-0.012 0.000,-0.015 0.000,-0.015 0.000,0.026 0.004,0.059 0.007,0.070 0.007,0.070 0.007,0.065 0.007,0.055 0.006,0.045 0.004,0.035 0.003,0.026 0.002,0.018 0.002,0.011 0.001,0.007 0.001,0.003 0.000,0.001 0.000,-0.001-0.000,-0.002-0.000,-0.002-0.000,-0.002-0.000,-0.002-0.000,-0.002-0.000,0.313-0.005,0.236-0.006,0.166-0.007,0.112-0.008,0.106-0.006,0.058-0.005,0.133-0.004,-0.050-0.004,-0.110-0.003,-0.120-0.002,-0.083-0.001,-0.100-0.001,-0.072-0.001,-0.181-0.000,-0.173 0.000,-0.153 0.000,-0.127 0.000,-0.100 0.000,-0.075 0.000,-0.053 0.000,-0.035 0.000,-0.021 0.000,-0.011 0.000,-0.003 0.000,0.001 0.000,0.004 0.000,0.005 0.000,0.005 0.000,0.005 0.000,0.004 0.000,0.004-0.000,0.003 0.000,0.002 0.000,0.001 0.000,0.001 0.000,0.001 0.000,0.000 0.000,0.000 0.000,-0.000 0.000,-0.000 0.000,-0.000 0.000,-0.000 0.000,-0.000 0.000,-0.000 0.000,-0.000 0.000,-0.000 0.000,-0.000 0.000,0.000 0.000,-0.000 0.000,0.000 0.000,0.000 0.000,0.000 0.000,0.000 0.000,0.000 0.000,0.000 0.000,0.000 0.000,0.000 0.000,0.000 0.000,0.000 0.000,0.000 0.000,-0.239 0.000,-0.204 0.000,-0.164 0.000,-0.237 0.000,-0.135 0.000,-0.031 0.000,-0.199 0.000,0.005 0.000,0.085 0.000,0.188 0.000,0.123 0.000,0.121 0.000,-0.010 0.000,0.066 0.000,0.074 0.000,-0.055 0.000,-0.004 0.000,0.041 0.000,0.066 0.000,0.077 0.000,0.077 0.000,0.047 0.000,0.045 0.000,0.031 0.000,0.032 0.000,0.045 0.000,0.042 0.000,0.037 0.000,0.031 0.000,0.024 0.000,0.018 0.000,0.013 0.000,0.008 0.000,0.005 0.000,0.002 0.000,0.001 0.000,-0.000 0.000,-0.001 0.000,-0.001 0.000,-0.001 0.000,-0.001 0.000,-0.001 0.000,-0.001 0.000,-0.001 0.000,-0.001 0.000,-0.000 0.000,-0.000 0.000,-0.000 0.000,-0.000 0.000,0.000 0.000,0.000 0.000,0.000 0.000,0.000 0.000,0.000 0.000,0.000 0.000,0.000 0.000,0.000 0.000,0.000 0.000,-0.018 0.000,-0.032 0.000,-0.036 0.000,-0.035 0.000,-0.032 0.000,-0.028 0.000,-0.091 0.000,-0.060 0.000,-0.031 0.000,-0.010 0.000,0.004 0.000,0.012 0.000,-0.109 0.000,-0.067 0.000,-0.045 0.000,0.034 0.000,0.045 0.000,0.061 0.000,0.067 0.000,0.065 0.000,0.059 0.000,0.021 0.000,-0.019 0.000,-0.037 0.000,-0.034 0.000,0.014 0.000,0.028 0.000,0.033 0.000,0.034 0.000,0.032 0.000,0.034 0.000,0.021 0.000,0.017 0.000,0.012 0.000,0.009 0.000,0.006 0.000,0.003 0.000,0.002 0.000,0.000 0.000,-0.000 0.000,-0.001 0.000,-0.001 0.000,-0.014 0.000,-0.021 0.000,-0.024 0.000,-0.024 0.000,-0.022 0.000,-0.019 0.000,-0.026 0.000,-0.012 0.000,-0.008 0.000,-0.005 0.000,-0.003 0.000,-0.001 0.000,0.024 0.000,0.020 0.000,0.023 0.000,0.023 0.000,0.021 0.000,0.018 0.000,-0.016 0.000,-0.047 0.000,-0.059 0.000,-0.065 0.000,-0.021 0.000,-0.006 0.000,0.004 0.000,0.010 0.000,0.013 0.000,0.012 0.000,-0.029 0.000,-0.037 0.000,-0.026 0.000,0.023 0.000,0.038 0.000,0.044 0.000,0.044 0.000,0.041 0.000,0.035 0.000,0.029 0.000,0.023 0.000,0.017 0.000,0.012 0.000,0.008 0.000,-0.006 0.000,-0.018 0.000,-0.023 0.000,-0.024 0.000,-0.023 0.000,-0.020 0.000,-0.027 0.000,-0.014 0.000,-0.010 0.000,0.015 0.000,-0.005 0.000,-0.004 0.000,-0.109 0.000,-0.046 0.000,-0.016 0.000,-0.024 0.000,-0.027 0.000,-0.027 0.000,0.039 0.000,0.017 0.000,0.024 0.000,-0.002 0.000,0.033 0.000,0.031 0.000,0.052 0.000,0.041 0.000,0.039 0.000,0.035 0.000,0.030 0.000,0.024 0.000,0.030 0.000,0.048 0.000,0.047 0.000,0.043 0.000,0.036 0.000,0.029 0.000,0.022 0.000,0.016 0.000,0.011 0.000,0.007 0.000,0.004 0.000,0.002 0.000,0.000 0.000,-0.001 0.000,-0.001 0.000,-0.001 0.000,-0.001 0.000,-0.001 0.000,-0.001 0.000,-0.001 0.000,-0.001 0.000,-0.000 0.000,-0.000 0.000,-0.000 0.000,-0.000 0.000,-0.000 0.000,0.000 0.000,0.000 0.000,0.000 0.000,0.000 0.000,0.000 0.000,0.000 0.000,0.000 0.000,0.000 0.000,0.000 0.000,0.000 0.000,0.000 0.000,0.000 0.000,0.000 0.000,0.000 0.000,0.184 0.000,0.152 0.000,0.116 0.000,0.411 0.000,0.237 0.000,0.131 0.000,0.306 0.000,0.137 0.000,0.022 0.000,-0.131 0.000,-0.109 0.000,-0.158 0.000,0.057 0.000,-0.113 0.000,-0.152 0.000,-0.080 0.000,-0.112 0.000,-0.123 0.000,-0.084 0.000,-0.052 0.000,-0.061 0.000,0.084 0.000,0.019 0.000,0.004 0.000,0.095 0.000,0.077 0.000,0.030 0.000,0.033 0.000,-0.075 0.000,-0.095 0.000,0.096 0.000,0.037 0.000,-0.001 0.000,-0.008 0.000,0.012 0.000,-0.014 0.000,0.113 0.000,-0.002 0.000,-0.034 0.000,-0.133 0.000,-0.086 0.000,-0.089 0.000,0.118 0.000,0.001 0.000,-0.041 0.000,-0.064 0.000,-0.073 0.000,-0.072 0.000,-0.094 0.000,-0.048 0.000,-0.039 0.000,0.076 0.000,0.018 0.000,-0.003 0.000,-0.015 0.000,-0.022 0.000,-0.024 0.000,-0.048 0.000,-0.017 0.000,-0.014 0.000,0.012 0.000,-0.010 0.000,-0.008 0.000,0.048 0.000,0.019 0.000,-0.008 0.000,-0.024 0.000,-0.032 0.000,-0.035 0.000,0.016 0.000,0.031 0.000,0.045 0.000,-0.007 0.000,0.007 0.000,-0.001 0.000,0.104 0.000,0.032 0.000,0.002 0.000,-0.017 0.000,-0.027 0.000,-0.031 0.000,0.017 0.000,0.018 0.000,-0.001 0.000,0.046 0.000,0.017 0.000,0.019 0.000,0.028 0.000,0.021 0.000,-0.009 0.000,0.010 0.000,-0.045 0.000,-0.050 0.000,-0.081 0.000,-0.074 0.000,-0.072 0.000,-0.065 0.000,-0.056 0.000,-0.045 0.000,-0.035 0.000,-0.026 0.000,-0.018 0.000,-0.012 0.000,-0.007 0.000,-0.003 0.000,-0.001 0.000,0.001 0.000,0.002 0.000,-0.008 0.000,-0.018 0.000,-0.020 0.000,-0.020 0.000,-0.018 0.000,-0.015 0.000,-0.012 0.000,-0.009 0.000,-0.007 0.000,-0.005 0.000,-0.003 0.000,-0.002 0.000,-0.001 0.000,0.000 0.000,0.000 0.000,0.001 0.000,0.001 0.000,0.001 0.000,0.000 0.000,0.000 0.000,0.000 0.000,0.000 0.000,0.000 0.000,0.000 0.000,0.000 0.000,0.000 0.000,0.000 0.000,0.000 0.000,-0.000 0.000,0.000 0.000,0.000 0.000,-0.000 0.000,0.000 0.000,0.000 0.000,0.000 0.000,0.000 0.000,0.000 0.000,-0.047 0.000,-0.075 0.000,-0.085 0.000,-0.308 0.000,-0.167 0.000,-0.067 0.000,-0.193 0.000,-0.131 0.000,-0.048 0.000,-0.098 0.000,0.014 0.000,0.033 0.000,-0.405 0.000,-0.223 0.000,-0.091 0.000,0.170 0.000,0.114 0.000,0.148 0.000,-0.117 0.000,0.046 0.000,0.080 0.000,-0.067 0.000,-0.011 0.000,0.087 0.000,0.094 0.000,0.215 0.000,0.222 0.000,0.208 0.000,0.182 0.000,0.152 0.000,0.120 0.000,0.091 0.000,0.065 0.000,0.044 0.000,0.027 0.000,0.014 0.000,0.005 0.000,-0.001 0.000,-0.004 0.000,-0.020 0.000,-0.031 0.000,-0.035 0.000,-0.034 0.000,-0.031 0.000,-0.027 0.000,-0.086 0.000,-0.059 0.000,-0.032 0.000,-0.044 0.000,0.004 0.000,0.015 0.000,0.021 0.000,0.022 0.000,0.021 0.000,-1.885 0.000</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27.000 398.000,'0.015'0.000,"0.023"0.000,0.026 0.000,0.025 0.000,0.023 0.000,0.019 0.000,0.015 0.000,0.012 0.000,0.008 0.000,0.006 0.000,0.004 0.000,0.002 0.000,0.001 0.000,0.000 0.000,-0.000 0.000,-0.001 0.000,-0.001 0.000,-0.001 0.000,-0.001 0.000,-0.001 0.000,-0.000 0.000,-0.000 0.000,-0.000 0.000,0.289 0.000,0.197 0.000,0.122 0.000,0.156 0.000,0.111 0.000,0.043 0.000,0.040 0.000,-0.087 0.000,-0.113 0.000,0.048 0.000,-0.025 0.000,-0.067 0.000,-0.084 0.000,-0.004 0.000,0.012 0.000,0.023-0.028,-0.061-0.043,-0.075-0.048,0.035-0.020,0.016-0.001,0.003 0.011,0.095 0.024,0.078 0.018,0.031 0.018,0.146 0.014,0.014 0.016,-0.029 0.013,-0.139 0.011,-0.091 0.007,-0.097 0.005,0.028 0.004,-0.052 0.002,-0.066 0.001,0.043 0.000,0.022-0.000,0.008-0.000,-0.072-0.001,-0.042-0.001,-0.048-0.001,0.178-0.000,0.078-0.000,0.034-0.000,-0.024-0.000,-0.058-0.000,-0.074-0.000,-0.039-0.000,-0.022-0.000,-0.038-0.000,0.102-0.000,0.033 0.000,0.013 0.000,0.099 0.000,0.080 0.000,0.031 0.000,0.034 0.000,-0.076 0.000,-0.097 0.000,0.010 0.000,-0.009 0.000,-0.020 0.000,-0.097 0.000,-0.058 0.000,-0.061 0.000,0.043 0.000,-0.038 0.000,-0.060 0.000,-0.069 0.000,-0.068 0.000,-0.062 0.000,1.435 0.00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965.000 1243.000,'0.000'0.000,"0.000"0.000,0.000 0.000,0.000 0.000,0.000 0.000,0.000 0.000,0.000 0.000,18.000 0.000,-18.000 0.000,0.000 0.000,0.000 0.000,18.000 0.000,-18.000 0.000,0.000 0.000,17.000 0.000,-17.000 0.000,18.000 0.000,-18.000 0.000,18.000 0.000,-18.000 0.000,18.000 0.000,-18.000 0.000,17.000 0.000,-17.000 0.000,18.000 0.000,0.000 0.000,-18.000 0.000,18.000 0.000,-18.000 0.000,17.000 0.000,-17.000 0.000,18.000 0.000,0.000 0.000,-18.000 0.000,18.000 0.000,-18.000 0.000,18.000 0.000,-1.000 0.000,-17.000 0.000,18.000 0.000,0.000 0.000,-18.000 0.000,18.000 0.000,-18.000 0.000,17.000 0.000,1.000 0.000,-18.000 0.000,18.000 0.000,0.000 0.000,-18.000 0.000,17.000 0.000,-17.000 0.000,18.000 0.000,-18.000 0.000,18.000 0.000,-18.000 0.000,0.000 0.000,18.000 0.000,-18.000 0.000,0.000 0.000,18.000 0.000,-18.000 0.000,0.000 0.000,0.000 0.000,17.000 0.000,-17.000 0.000,0.000 0.000,0.000 0.000,0.000 0.000,0.000 0.000,0.000 0.000,0.000 0.000,0.000 0.000,0.000 0.000,18.000 0.000,-18.000 0.000,0.000 0.000,0.000 0.000,18.000 0.000,-18.000 0.000,0.000 0.000,0.000 0.000,0.000 0.000,18.000 0.000,-18.000 0.000,0.000 0.000,0.000 0.000,0.000 0.000,0.000 0.000,0.000 0.000,0.000 0.000,0.000 0.000,0.000 0.000,0.000-16.000,0.000 16.000,0.000 0.000,0.000 0.000,0.000 0.000,17.000 0.000,-17.000 0.000,0.000 0.000,0.000 0.000,0.000 0.000,0.000 0.000,0.000 0.000,0.000 0.000,0.000 0.000,0.000 0.000,0.000 0.000,0.000 0.000,0.000 0.000,0.000 0.000,0.000 0.000,0.000 0.000,0.000 0.000,0.000 0.000,0.000 0.000,0.000 0.000,0.000 0.000,0.000 0.000,0.000 0.000,0.000 0.000,0.000 0.000,0.000-17.000,0.000 17.000,0.000 0.000,0.000 0.000,0.000 0.000,0.000 0.000,0.000 0.000,0.000 0.000,0.000 0.000,0.000 0.000,0.000 0.000,0.000 0.000,0.000 0.000,0.000 0.000,0.000 0.000,0.000 0.000,0.000 0.000,0.000 0.000,0.000 0.000,0.000 0.000,0.000 0.000,0.000 0.000,0.000 0.000,0.000 0.000,0.000 0.000,0.000 0.000,0.000 0.000,0.000-17.000,0.000 17.000,0.000 0.000,0.000 0.000,0.000 0.000,0.000 0.000,0.000 0.000,0.000 0.000,0.000 0.000,0.000 0.000,0.000 0.000,0.000 0.000,0.000 0.000,0.000 0.000,0.000 0.000,0.000 0.000,0.000 0.000,0.000 0.000,0.000 0.000,0.000 0.000,0.000 0.000,0.000 0.000,0.000 0.000,0.000 0.000,0.000 0.000,0.000-17.000,0.000 17.000,0.000-16.000,0.000 16.000,0.000-17.000,0.000 0.000,0.000 17.000,0.000-17.000,0.000 1.000,0.000-1.000,0.000 0.000,0.000 0.000,0.000 1.000,0.000-1.000,0.000 0.000,0.000 0.000,0.000 1.000,0.000 16.000,0.000-17.000,0.000 17.000,0.000-17.000,0.000 0.000,0.000 17.000,0.000 0.000,0.000-16.000,0.000 16.000,0.000 0.000,0.000 0.000,0.000-17.000,0.000 17.000,0.000 0.000,0.000 0.000,0.000 0.000,0.000-17.000,0.000 17.000,0.000 0.000,0.000-17.000,0.000 17.000,0.000 0.000,0.000-16.000,0.000 16.000,0.000 0.000,0.000 0.000,0.000-17.000,0.000 17.000,0.000 0.000,0.000 0.000,0.000 0.000,0.000 0.000,0.000 0.000,0.000 0.000,0.000 0.000,0.000 0.000,0.000 0.000,0.000 0.000,0.000-17.000,0.000 17.000,0.000 0.000,0.000-17.000,0.000 17.000,0.000 0.000,0.000-16.000,0.000 16.000,0.000-17.000,0.000 17.000,0.000 0.000,0.000 0.000,0.000-17.000,0.000 17.000,0.000 0.000,0.000 0.000,0.000-17.000,0.000 17.000,0.000 0.000,0.000 0.000,0.000 0.000,0.000 0.000,0.000-16.000,0.000 16.000,0.000 0.000,0.000 0.000,0.000 0.000,0.000-17.000,0.000 17.000,0.000 0.000,0.000 0.000,0.000 0.000,0.000-17.000,0.000 17.000,0.000 0.000,0.000 0.000,0.000 0.000,0.000-17.000,0.000 17.000,0.000 0.000,0.000 0.000,0.000 0.000,0.000 0.000,18.000 0.000,-18.000 0.000,0.000 0.000,0.000 0.000,0.000 0.000,0.000 0.000,0.000 0.000,0.000 0.000,0.000 0.000,0.000 0.000,0.000 0.000,0.000 0.000,0.000 0.000,0.000 0.000,0.000 0.000,0.000 0.000,0.000 0.000,0.000 0.000,0.000 0.000,0.000 0.000,0.000 0.000,0.000 0.000,18.000-16.000,-18.000 16.000,0.000 0.000,0.000 0.000,0.000 0.000,0.000 0.000,0.000 0.000,0.000 0.000,0.000 0.000,0.000 0.000,0.000 0.000,0.000 0.000,0.000 0.000,0.000 0.000,0.000 0.000,0.000 0.000,18.000 0.000,-18.000 0.000,17.000 0.000,1.000 0.000,-18.000 0.000,18.000 0.000,0.000 16.000,0.000-16.000,-1.000 0.000,1.000 0.000,-18.000 0.000,18.000 17.000,0.000-17.000,-1.000 0.000,-17.000 0.000,18.000 0.000,0.000 0.000,0.000 0.000,-1.000 0.000,-17.000 0.000,18.000 0.000,0.000 0.000,0.000 0.000,-18.000 0.000,18.000 0.000,-18.000 0.000,0.000 0.000,17.000 0.000,-17.000 0.000,18.000 0.000,-18.000 0.000,18.000 0.000,-18.000 0.000,18.000 0.000,-1.000 0.000,-17.000 0.000,18.000 0.000,0.000 0.000,0.000 0.000,-1.000 0.000,-17.000 0.000,18.000 0.000,0.000 0.000,0.000 0.000,-18.000 0.000,18.000 0.000,-18.000 0.000,17.000 0.000,1.000 0.000,-18.000 0.000,18.000 0.000,-18.000 0.000,18.000 0.000,-18.000 0.000,17.000 0.000,-17.000 0.000,0.000 0.000,18.000 0.000,-18.000 0.000,0.000 0.000,18.000 0.000,0.000-17.000,0.000 17.000,-1.000 0.000,19.000 0.000,-18.000-16.000,17.000 16.000,-17.000 0.000,0.000 0.000,-1.000 0.000,1.000 0.000,0.000-17.000,0.000 17.000,0.000 0.000,-1.000 0.000,-17.000 0.000,18.000 0.000,0.000 0.000,-18.000 0.000,18.000 0.000,-18.000 0.000,0.000 0.000,17.000 0.000,-17.000 0.000,0.000 0.000,0.000 0.000,18.000 0.000,-18.000 0.000,0.000 0.000,18.000 0.000,-18.000 0.000,0.000 0.000,0.000 0.000,18.000 0.000,-18.000 0.000,0.000 0.000,0.000 0.000,0.000 0.000,0.000 0.000,0.000 0.000,17.000 0.000,-17.000 0.000,0.000 0.000,0.000 0.000,0.000 0.000,0.000 0.000,0.000 0.000,0.000 0.000,18.000 0.000,-18.000 0.000,0.000 0.000,0.000 0.000,0.000 0.000,18.000 0.000,-18.000 0.000,0.000 0.000,0.000 0.000,18.000 0.000,-18.000 0.000,0.000 0.000,0.000 0.000,0.000 0.000,18.000 0.000,-18.000 0.000,0.000 0.000,0.000 0.000,0.000 0.000,0.000 0.000,0.000 0.000,0.000 0.000,17.000 0.000,-17.000 0.000,0.000 0.000,0.000 0.000,0.000 0.000,0.000 0.000,18.000 0.000,-18.000 0.000,0.000 0.000,0.000 0.000,0.000 0.000,0.000 0.000,0.000 0.000,0.000 0.000,0.000 0.000,0.000 0.000,0.000 0.000,0.000 17.000,0.000-17.000,0.000 0.000,0.000 0.000,0.000 0.000,0.000 0.000,0.000 0.000,0.000 0.000,0.000 0.000,0.000 0.000,0.000 0.000,0.000 0.000,0.000 0.000,0.000 0.000,0.000 0.000,0.000 0.000,0.000 0.000,0.000 0.000,0.000 0.000,0.000 16.000,0.000-16.000,0.000 0.000,0.000 0.000,0.000 0.000,0.000 0.000,0.000 0.000,0.000 0.000,0.000 0.000,0.000 0.000,0.000 0.000,0.000 0.000,0.000 0.000,0.000 0.000,0.000 0.000,0.000 0.000,0.000 0.000,0.000 0.000,0.000 17.000,0.000-17.000,0.000 0.000,0.000 0.000,0.000 0.000,0.000 0.000,0.000 0.000,0.000 0.000,0.000 17.000,0.000 0.000,0.000-1.000,0.000 1.000,0.000 0.000,0.000 0.000,0.000-17.000,0.000 16.000,0.000 1.000,0.000-17.000,0.000 17.000,0.000-17.000,0.000 17.000,0.000-17.000,0.000 0.000,0.000 16.000,0.000-16.000,0.000 0.000,0.000 17.000,0.000-17.000,0.000 0.000,0.000 17.000,0.000-17.000,0.000 0.000,0.000 0.000,0.000 0.000,0.000 0.000,0.000 0.000,0.000 0.000,0.000 0.000,0.000 17.000,0.000-17.000,0.000 0.000,0.000 0.000,0.000 0.000,0.000 0.000,0.000 16.000,0.000-16.000,0.000 0.000,0.000 0.000,0.000 17.000,0.000-17.000,0.000 0.000,-18.000 17.000,18.000-17.000,0.000 17.000,0.000-17.000,0.000 0.000,0.000 0.000,0.000 16.000,0.000-16.000,0.000 0.000,0.000 17.000,0.000-17.000,0.000 0.000,0.000 0.000,0.000 0.000,0.000 0.000,0.000 0.000,0.000 0.000,0.000 0.000,0.000 0.000,0.000 0.000,0.000 0.000,0.000 17.000,0.000-17.000,0.000 0.000,0.000 0.000,0.000 0.000,0.000 0.000,0.000 0.000,0.000 0.000,0.000 0.000,0.000 0.000,0.000 0.000,0.000 0.000,0.000 0.000,0.000 0.000,0.000 0.000,0.000 17.000,0.000-17.000,0.000 0.000,0.000 0.000,0.000 0.000,0.000 0.000,0.000 0.000,0.000 0.000,0.000 0.000,0.000 0.000,0.000 0.000,0.000 0.000,0.000 0.000,0.000 0.000,0.000 16.000,0.000-16.000,0.000 0.000,0.000 0.000,0.000 0.000,0.000 0.000,0.000 0.000,0.000 0.000,0.000 0.000,0.000 0.000,0.000 0.000,0.000 0.000,0.000 0.000,0.000 0.000,0.000 0.000,0.000 0.000,0.000 17.000,0.000-17.000,0.000 0.000,0.000 0.000,0.000 0.000,0.000 0.000,0.000 0.000,0.000 0.000,0.000 0.000,0.000 0.000,0.000 0.000,0.000 0.000,0.000 0.000,0.000 0.000,0.000 0.000,0.000 0.000,0.000 0.000,0.000 0.000,0.000 0.000,0.000 0.000,0.000 0.000,0.000 0.000,18.000 0.000,-18.000 0.000,0.000 0.000,0.000 0.000,0.000 0.000,0.000 0.000,0.000 0.000,0.000 0.000,0.000 0.000,0.000 0.000,0.000 0.000,0.000 0.000,0.000 0.000,0.000 0.000,0.000 0.000,18.000 0.000,-18.000 0.000,0.000 0.000,0.000 0.000,0.000 0.000,0.000 0.000,0.000 0.000,0.000 0.000,0.000 0.000,0.000 0.000,0.000 0.000,0.000 0.000,0.000 0.000,0.000 0.000,0.000 0.000,18.000 0.000,-18.000 0.000,0.000 0.000,0.000 0.000,0.000 0.000,0.000 0.000,0.000 0.000,0.000 0.000,17.000 0.000,-17.000 0.000,0.000 0.000,18.000 0.000,-18.000 0.000,0.000 0.000,18.000 0.000,-18.000 0.000,18.000 0.000,-18.000 0.000,17.000 0.000,-17.000 0.000,18.000 0.000,-18.000 0.000,18.000 0.000,0.000 0.000,-18.000 0.000,18.000 0.000,-1.000 0.000,-17.000 0.000,18.000 0.000,-18.000 0.000,18.000 0.000,0.000 0.000,-18.000 0.000,17.000 0.000,1.000 0.000,-18.000 0.000,18.000 0.000,-18.000 0.000,0.000 0.000,18.000 0.000,-18.000 0.000,0.000 0.000,0.000 0.000,17.000 0.000,-17.000 0.000,0.000 0.000,18.000 0.000,-18.000 0.000,0.000 0.000,18.000 0.000,-18.000 0.000,0.000 0.000,0.000 0.000,18.000 0.000,-18.000 0.000,0.000 0.000,0.000 0.000,0.000 0.000,18.000 0.000,-18.000 0.000,0.000 0.000,0.000 0.000,17.000 0.000,-17.000 0.000,0.000 0.000,0.000 0.000,18.000 0.000,-18.000 0.000,0.000 0.000,18.000 0.000,-18.000 0.000,0.000 0.000,18.000 0.000,-18.000 0.000,0.000 0.000,17.000 0.000,-17.000 0.000,18.000 0.000,-18.000 0.000,18.000 0.000,-18.000 0.000,18.000 0.000,-18.000 0.000,17.000 0.000,-17.000 0.000,18.000 0.000,-18.000 0.000</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57.000 568.000,'0.021'0.000,"0.033"0.000,0.037 0.000,0.037 0.000,0.034 0.000,0.030 0.000,0.024 0.000,0.019 0.000,0.014 0.000,0.010 0.000,0.007 0.000,0.004 0.000,0.002 0.000,0.001 0.000,-0.000 0.000,0.141 0.000,0.091 0.000,0.045 0.000,0.331 0.000,0.163 0.000,0.069 0.000,0.396 0.000,0.229 0.000,0.107 0.000,0.175 0.000,0.111 0.000,-0.013 0.000,0.485 0.000,0.105 0.000,-0.050 0.000,0.081 0.000,-0.096 0.000,-0.197 0.000,-0.219 0.000,-0.133 0.000,-0.166 0.000,0.070 0.000,-0.148 0.000,-0.191 0.000,0.023 0.000,-0.099 0.000,-0.166 0.000,-0.087 0.000,-0.048 0.000,-0.076 0.000,0.036 0.000,-0.104 0.000,-0.132 0.000,-0.110 0.000,-0.072 0.000,-0.082 0.000,0.123 0.000,0.000 0.000,-0.044 0.000,0.099 0.000,0.012 0.000,-0.043 0.000,-0.046 0.000,-0.032 0.000,-0.056 0.000,0.058 0.000,-0.036 0.000,-0.059 0.000,0.043 0.000,0.018 0.000,0.002 0.000,-0.081 0.000,-0.048 0.000,-0.054 0.000,-0.022 0.000,-0.059 0.000,-0.052 0.000,0.010 0.000,-0.009 0.000,-0.029 0.000,-0.040 0.000,-0.043 0.000,-0.042 0.000,0.522 0.000</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80.000 570.000,'0.005'0.000,"0.007"0.000,0.008 0.000,0.008 0.000,0.007 0.000,0.006 0.000,0.005 0.000,0.003 0.000,0.003 0.000,0.002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11 0.000,0.021 0.000,0.024 0.000,0.024 0.000,0.022 0.000,0.019 0.000,0.016 0.000,0.012 0.000,0.009 0.000,0.007 0.000,0.004 0.000,0.003 0.000,0.001 0.000,0.000 0.000,-0.000 0.000,-0.001 0.000,-0.001 0.000,-0.001 0.000,0.041 0.000,0.056 0.000,0.063 0.000,0.007 0.000,-0.013 0.000,-0.030 0.000,-0.038 0.000,-0.040 0.000,-0.038 0.000,-0.034 0.000,-0.028 0.000,-0.023 0.000,-0.014 0.000,-0.005 0.000,-0.001 0.000,0.002 0.000,0.004 0.000,0.005 0.000,0.005 0.000,0.005 0.000,0.004 0.000,0.003 0.000,0.003 0.000,0.002 0.000,0.008 0.000,0.008 0.000,0.008 0.000,0.008 0.000,0.007 0.000,0.006 0.000,0.005 0.000,0.004 0.000,0.003 0.000,0.008 0.000,0.015 0.000,0.016 0.000,0.016 0.000,0.015 0.000,0.013 0.000,-0.004 0.000,-0.020 0.000,-0.026 0.000,-0.027 0.000,-0.026 0.000,-0.024 0.000,-0.020 0.000,-0.016 0.000,-0.012 0.000,-0.000 0.000,0.008 0.000,0.012 0.000,0.013 0.000,0.013 0.000,0.012 0.000,0.011 0.000,0.009 0.000,0.007 0.000,0.011 0.000,0.017 0.000,0.018 0.000,0.017 0.000,0.015 0.000,0.013 0.000,0.021 0.000,0.008 0.000,0.005 0.000,-0.019 0.000,0.003 0.000,0.003 0.000,-0.001 0.000,-0.027 0.000,-0.031 0.000,-0.032 0.000,-0.030 0.000,-0.026 0.000,-0.021 0.000,-0.017 0.000,-0.013 0.000,0.012 0.000,0.022 0.000,0.028 0.000,0.029 0.000,0.028 0.000,0.025 0.000,0.001 0.000,0.016 0.000,0.014 0.000,0.088 0.000,0.031 0.000,-0.000 0.000,-0.020 0.000,-0.031 0.000,-0.035 0.000,0.015 0.000,0.029 0.000,0.042 0.000,0.019 0.000,0.003 0.000,-0.007 0.000,-0.039 0.000,-0.012 0.000,-0.011 0.000,-0.011 0.000,-0.030 0.000,-0.032 0.000,-0.030 0.000,-0.027 0.000,-0.023 0.000,-0.012 0.000,-0.008 0.000,-0.003 0.000,0.000 0.000,0.002 0.000,0.003 0.000,0.004 0.000,0.004 0.000,0.003 0.000,0.017 0.000,0.016 0.000,0.017 0.000,0.017 0.000,0.015 0.000,0.012 0.000,-0.013 0.000,-0.012 0.000,-0.017 0.000,-0.018 0.000,-0.018 0.000,-0.016 0.000,0.017 0.000,0.048 0.000,0.059 0.000,0.038 0.000,-0.007 0.000,-0.025 0.000,-0.034 0.000,-0.037 0.000,-0.036 0.000,-0.033 0.000,-0.028 0.000,-0.022 0.000,-0.008 0.000,0.001 0.000,0.007 0.000,0.010 0.000,0.011 0.000,0.011 0.000,0.010 0.000,0.008 0.000,0.007 0.000,1.614 0.000</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69.000 695.000,'0.018'0.000,"0.027"0.000,0.030 0.000,0.029 0.000,0.026 0.000,0.022 0.000,0.018 0.000,0.013 0.000,0.010 0.000,0.007 0.000,0.004 0.000,0.002 0.000,0.001 0.000,0.000 0.000,-0.000 0.000,-0.001 0.000,-0.001 0.000,-0.001 0.000,-0.001 0.000,-0.001 0.000,0.006 0.000,0.017 0.000,0.020 0.000,0.020 0.000,0.018 0.000,0.015 0.000,-0.011 0.000,-0.010 0.000,-0.015 0.000,-0.017 0.000,-0.017 0.000,-0.015 0.000,0.018 0.000,0.048 0.000,0.059 0.000,0.038 0.000,-0.010 0.000,-0.029 0.000,-0.039 0.000,-0.041 0.000,-0.040 0.000,-0.035 0.000,-0.030 0.000,-0.024 0.000,-0.018 0.000,-0.013 0.000,-0.009 0.000,0.013 0.000,0.027 0.000,0.034 0.000,0.035 0.000,0.033 0.000,0.029 0.000,0.034 0.000,0.020 0.000,0.014 0.000,-0.012 0.000,0.007 0.000,0.006 0.000,0.026 0.000,0.002 0.000,-0.001 0.000,-0.002 0.000,-0.003 0.000,-0.003 0.000,-0.024 0.000,-0.000 0.000,0.001 0.000,-0.001 0.000,-0.019 0.000,-0.023 0.000,-0.023 0.000,-0.021 0.000,-0.019 0.000,0.004 0.000,0.008 0.000,0.014 0.000,0.016 0.000,0.016 0.000,0.015 0.000,-0.007 0.000,0.011 0.000,0.010 0.000,0.030 0.000,0.006 0.000,0.003 0.000,-0.023 0.000,-0.020 0.000,-0.023 0.000,-0.023 0.000,-0.021 0.000,-0.019 0.000,-0.009 0.000,-0.006 0.000,-0.002 0.000,0.001 0.000,0.002 0.000,0.003 0.000,0.003 0.000,0.003 0.000,0.003 0.000,0.003 0.000,0.002 0.000,0.002 0.000,0.001 0.000,0.001 0.000,0.000 0.000,0.000 0.000,0.000 0.000,0.000 0.000,0.042 0.000,0.057 0.000,0.064 0.000,-0.001 0.000,-0.012 0.000,-0.027 0.000,-0.035 0.000,-0.038 0.000,-0.036 0.000,-0.032 0.000,-0.028 0.000,-0.022 0.000,0.006 0.000,0.014 0.000,0.022 0.000,0.025 0.000,0.025 0.000,0.023 0.000,0.000 0.000,0.016 0.000,0.014 0.000,0.033 0.000,0.008 0.000,0.005 0.000,-0.022 0.000,-0.019 0.000,-0.023 0.000,-0.023 0.000,-0.022 0.000,-0.019 0.000,-0.009 0.000,-0.006 0.000,-0.002 0.000,0.001 0.000,0.002 0.000,0.003 0.000,0.003 0.000,0.003 0.000,0.003 0.000,0.044 0.000,0.059 0.000,0.065 0.000,0.009 0.000,-0.005 0.000,-0.020 0.000,-0.028 0.000,-0.031 0.000,-0.031 0.000,0.021 0.000,0.038 0.000,0.051 0.000,0.000 0.000,-0.010 0.000,-0.023 0.000,-0.029 0.000,-0.031 0.000,-0.029 0.000,1.491 0.00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45.000 432.000,'0.009'0.000,"0.013"0.000,0.015 0.000,0.015 0.000,0.013 0.000,0.011 0.000,0.009 0.000,0.007 0.000,0.005 0.000,0.004 0.000,0.002 0.000,0.001 0.000,0.001 0.000,0.000 0.000,-0.000 0.000,-0.000 0.000,-0.000 0.000,-0.000 0.000,-0.000 0.000,-0.000 0.000,-0.000 0.000,-0.000 0.000,-0.000 0.000,-0.000 0.000,-0.000 0.000,0.000 0.000,-0.000 0.000,0.000 0.000,0.000 0.000,0.186 0.000,0.119 0.000,0.067 0.000,-0.004 0.000,0.006 0.000,-0.007 0.000,0.127 0.000,0.065 0.000,0.040 0.000,-0.049 0.000,-0.027 0.000,-0.039 0.000,-0.010-0.028,-0.051-0.043,-0.047-0.048,-0.041-0.020,-0.034-0.001,-0.027 0.011,0.032 0.024,0.030 0.018,0.012 0.018,0.029-0.014,-0.013-0.027,-0.019-0.035,0.146-0.010,0.068 0.007,0.015 0.017,-0.060 0.027,-0.032 0.020,-0.039 0.019,0.040 0.016,-0.019 0.015,-0.043 0.012,-0.055 0.009,-0.058 0.007,-0.056 0.005,-0.043 0.003,-0.036 0.002,-0.027 0.001,-0.019 0.000,-0.012-0.000,-0.007-0.001,-0.004-0.001,-0.001-0.001,0.001-0.001,0.002-0.001,0.002-0.000,0.002-0.000,0.002-0.000,0.002-0.000,0.002-0.000,0.001-0.000,0.001-0.000,0.001-0.000,0.001 0.000,0.000 0.000,0.000 0.000,0.000 0.000,0.000 0.000,-0.000 0.000,-0.000 0.000,-0.000 0.000,-0.000 0.000,0.006 0.000,0.014 0.000,0.016 0.000,0.016 0.000,0.015 0.000,0.013 0.000,0.021 0.000,0.008 0.000,0.005 0.000,-0.021 0.000,-0.018 0.000,-0.022 0.000,-0.022 0.000,-0.021 0.000,-0.018 0.000,0.033 0.000,0.051 0.000,0.062 0.000,0.009 0.000,0.018 0.000,0.007 0.000,0.027-0.028,-0.007-0.043,-0.011-0.048,-0.013-0.020,-0.013-0.001,-0.011 0.011,0.038 0.021,0.006 0.019,-0.022 0.019,-0.038 0.017,-0.045 0.015,-0.046 0.012,-0.043 0.010,-0.037 0.007,-0.031 0.005,-0.025 0.004,-0.019 0.002,-0.014 0.001,-0.001 0.000,0.004-0.000,0.009-0.000,0.010-0.001,0.011-0.001,0.010-0.001,0.009-0.001,0.007-0.000,0.006-0.000,0.004-0.000,0.003-0.000,0.002-0.000,0.005-0.000,0.008-0.000,0.008 0.000,0.008 0.000,0.007 0.000,0.006 0.000,0.005 0.000,0.004 0.000,0.003 0.000,-0.003 0.000,0.002 0.000,0.001 0.000,0.001 0.000,0.001 0.000,0.000 0.000,0.000 0.000,0.000 0.000,0.000 0.000,0.005 0.000,-0.000 0.000,-0.001 0.000,-0.001 0.000,-0.001 0.000,-0.001 0.000,-0.001 0.000,-0.000 0.000,-0.000 0.000,1.594 0.000</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45.000 566.000,'0.020'0.000,"0.031"0.000,0.035 0.000,0.035 0.000,0.032 0.000,0.028 0.000,0.023 0.000,0.018 0.000,0.014 0.000,0.010 0.000,0.007 0.000,0.004 0.000,0.045 0.000,0.054 0.000,0.059 0.000,0.058 0.000,0.052 0.000,0.044 0.000,0.045 0.000,0.031 0.000,-0.003 0.000,0.099 0.000,0.001 0.000,-0.034 0.000,-0.052 0.000,-0.059 0.000,-0.058 0.000,-0.080 0.000,-0.039 0.000,-0.031 0.000,-0.001 0.000,-0.021 0.000,-0.016 0.000,0.136 0.000,0.080 0.000,0.032 0.000,-0.000 0.000,-0.021 0.000,-0.032 0.000,-0.022 0.000,-0.040 0.000,-0.037 0.000,-0.057 0.000,-0.045 0.000,-0.042 0.000,-0.037 0.000,-0.031 0.000,-0.025 0.000,-0.006 0.000,0.007 0.000,0.014 0.000,0.017 0.000,0.018 0.000,0.017 0.000,0.025 0.000,0.013 0.000,0.009 0.000,0.059 0.000,0.047 0.000,0.023 0.000,0.121 0.000,0.036 0.000,-0.001 0.000,-0.024 0.000,-0.036 0.000,-0.040 0.000,0.013 0.000,-0.010 0.000,-0.033 0.000,-0.045 0.000,-0.049 0.000,-0.048 0.000,-0.015 0.000,0.023 0.000,0.039 0.000,0.035 0.000,-0.015 0.000,-0.029 0.000,-0.035 0.000,-0.036 0.000,-0.034 0.000,-0.028 0.000,-0.032 0.000,-0.027 0.000,-0.022 0.000,-0.017 0.000,-0.012 0.000,-0.009 0.000,-0.005 0.000,-0.003 0.000,-0.001 0.000,-0.000 0.000,0.000 0.000,0.001 0.000,0.001 0.000,0.001 0.000,0.001 0.000,0.001 0.000,-0.000 0.000,-0.002 0.000,-0.002 0.000,-0.002 0.000,-0.002 0.000,-0.002 0.000,-0.002 0.000,-0.001 0.000,-0.001 0.000,-0.001 0.000,-0.000 0.000,-0.000 0.000,-0.000 0.000,0.000 0.000,0.000 0.000,0.000 0.000,0.000 0.000,0.000 0.000,0.000 0.000,0.000 0.000,0.002 0.000,0.002 0.000,0.003 0.000,0.003 0.000,0.002 0.000,0.002 0.000,0.001 0.000,0.001 0.000,0.001 0.000,0.000 0.000,0.000 0.000,0.000 0.000,0.000 0.000,0.000 0.000,-0.000 0.000,0.000 0.000,-0.000 0.000,-0.004 0.000,0.006 0.000,0.008 0.000,0.008 0.000,0.007 0.000,0.006 0.000,0.005 0.000,0.004 0.000,0.003 0.000,0.002 0.000,0.002 0.000,0.001 0.000,0.007 0.000,0.007 0.000,0.008 0.000,0.007 0.000,0.007 0.000,0.006 0.000,0.005 0.000,0.004 0.000,0.003 0.000,0.006 0.000,-0.014 0.000,-0.017 0.000,-0.017 0.000,-0.016 0.000,-0.013 0.000,-0.011 0.000,-0.008 0.000,-0.006 0.000,-0.004 0.000,-0.003 0.000,-0.001 0.000,-0.001 0.000,0.000 0.000,0.000 0.000,0.000 0.000,0.000 0.000,0.283 0.000</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568.000 445.000,'0.013'0.000,"0.020"0.000,0.023 0.000,0.022 0.000,0.020 0.000,0.017 0.000,0.013 0.000,0.010 0.000,0.007 0.000,0.005 0.000,0.003 0.000,0.002 0.000,0.001 0.000,-0.000 0.000,-0.000 0.000,-0.001 0.000,-0.001 0.000,-0.001 0.000,-0.001 0.000,-0.000 0.000,0.038 0.000,0.066 0.000,0.075 0.000,0.192 0.000,0.147 0.000,0.094 0.000,0.083 0.000,-0.023 0.000,-0.055 0.000,-0.036 0.000,-0.022 0.000,-0.042 0.000,0.014 0.000,-0.020 0.000,-0.012 0.000,-0.034-0.028,-0.045-0.043,-0.047-0.048,-0.072-0.010,-0.034-0.002,-0.028 0.009,0.001 0.008,-0.020 0.020,-0.016 0.020,-0.035 0.020,-0.027 0.015,-0.027 0.013,-0.025 0.010,-0.021 0.008,-0.018 0.005,-0.008 0.004,-0.004 0.002,0.000 0.001,0.003 0.000,0.004-0.000,0.004-0.000,0.004-0.001,0.004-0.001,0.003-0.001,0.003-0.001,0.002-0.000,0.002-0.000,0.001-0.000,0.001-0.000,0.000-0.000,0.000-0.000,0.000-0.000,0.000-0.000,0.006-0.000,0.014 0.000,0.016 0.000,0.016 0.000,0.015 0.000,0.013 0.000,-0.004 0.000,-0.019 0.000,-0.026 0.000,-0.027 0.000,-0.026 0.000,-0.023 0.000,-0.020 0.000,-0.016 0.000,-0.012 0.000,-0.000 0.000,0.008 0.000,0.012 0.000,0.013 0.000,0.013 0.000,0.012 0.000,0.011 0.000,0.009 0.000,0.007 0.000,0.005 0.000,0.004 0.000,0.002 0.000,0.001 0.000,0.001 0.000,0.000 0.000,-0.000 0.000,-0.000 0.000,-0.000 0.000,-0.008 0.000,-0.011 0.000,-0.013 0.000,-0.013 0.000,-0.012 0.000,-0.010 0.000,-0.008 0.000,-0.006 0.000,-0.005 0.000,-0.003 0.000,-0.002 0.000,-0.001 0.000,-0.001 0.000,-0.000 0.000,0.000 0.000,0.006 0.000,-0.002 0.000,-0.003 0.000,-0.003 0.000,-0.003 0.000,-0.002 0.000,-0.002 0.000,-0.002 0.000,-0.001 0.000,-0.001 0.000,-0.000 0.000,-0.000 0.000,-0.000 0.000,0.000 0.000,0.000 0.000,0.000 0.000,0.000 0.000,-0.001 0.000,0.007 0.000,0.008 0.000,0.008 0.000,0.007 0.000,0.006 0.000,0.005 0.000,0.004 0.000,0.003 0.000,0.002 0.000,0.001 0.000,0.001 0.000,-0.002 0.000,0.000 0.000,0.000 0.000,0.000 0.000,0.000 0.000,0.000 0.000,0.000 0.000,0.000 0.000,0.000 0.000,0.000 0.000,-0.000 0.000,0.000 0.000,0.006 0.000,0.007 0.000,0.008 0.000,0.008 0.000,0.007 0.000,0.006 0.000,0.005 0.000,0.004 0.000,0.003 0.000,0.044 0.000,0.058 0.000,0.065 0.000,0.008 0.000,-0.013 0.000,-0.030 0.000,-0.038 0.000,-0.040 0.000,-0.038 0.000,-0.034 0.000,-0.028 0.000,-0.023 0.000,-0.009 0.000,0.001 0.000,0.007 0.000,0.010 0.000,0.011 0.000,0.011 0.000,0.010 0.000,0.009 0.000,0.007 0.000,-0.003 0.000,-0.007 0.000,-0.010 0.000,-0.010 0.000,-0.010 0.000,-0.009 0.000,-0.008 0.000,-0.006 0.000,-0.005 0.000,-0.004 0.000,-0.003 0.000,-0.002 0.000,-0.001 0.000,-0.000 0.000,-0.000 0.000,0.048 0.000,0.068 0.000,0.077 0.000,0.014 0.000,-0.000 0.000,-0.018 0.000,-0.027 0.000,-0.031 0.000,-0.031 0.000,-0.029 0.000,-0.025 0.000,-0.021 0.000,-0.005 0.000,0.000 0.000,0.006 0.000,0.009 0.000,0.010 0.000,0.010 0.000,0.009 0.000,0.008 0.000,0.006 0.000,0.000 0.000,-0.023 0.000,-0.028 0.000,-0.028 0.000,-0.026 0.000,-0.022 0.000,-0.018 0.000,-0.014 0.000,-0.010 0.000,-0.007 0.000,-0.004 0.000,-0.003 0.000,-0.001 0.000,-0.000 0.000,0.000 0.000,0.001 0.000,0.001 0.000,0.001 0.000,0.001 0.000,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7 0.000,0.013 0.000,0.015 0.000,0.015 0.000,0.014 0.000,0.012 0.000,0.010 0.000,0.008 0.000,0.006 0.000,0.004 0.000,0.003 0.000,0.002 0.000,0.001 0.000,0.000 0.000,-0.000 0.000,1.368 0.00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664.000 571.000,'0.009'0.000,"0.014"0.000,0.015 0.000,0.015 0.000,0.013 0.000,0.011 0.000,0.009 0.000,0.007 0.000,0.005 0.000,0.003 0.000,0.002 0.000,0.001 0.000,0.000 0.000,0.000 0.000,-0.000 0.000,-0.000 0.000,-0.000 0.000,-0.000 0.000,-0.000 0.000,-0.000 0.000,-0.000 0.000,-0.000 0.000,-0.000 0.000,-0.000 0.000,-0.000 0.000,0.000 0.000,-0.000 0.000,0.000 0.000,0.000 0.000,0.034 0.000,0.066 0.000,0.076 0.000,0.079 0.000,0.035 0.000,0.017 0.000,0.004 0.000,-0.004 0.000,-0.009 0.000,-0.035 0.000,-0.008 0.000,-0.007 0.000,0.017 0.000,-0.007 0.000,-0.006 0.000,-0.027 0.000,-0.003 0.000,-0.001 0.000,0.008 0.000,-0.022 0.000,-0.026 0.000,-0.025 0.000,-0.023 0.000,-0.020 0.000,-0.009 0.000,0.009 0.000,0.015 0.000,0.018 0.000,0.018 0.000,0.017 0.000,0.002 0.000,-0.008 0.000,-0.014 0.000,-0.016 0.000,-0.016 0.000,-0.015 0.000,0.000 0.000,0.009 0.000,0.015 0.000,0.017 0.000,0.017 0.000,0.015 0.000,0.107-0.028,0.055-0.043,0.024-0.048,-0.025-0.015,-0.028-0.001,-0.038 0.010,-0.041 0.016,-0.039 0.019,-0.035 0.019,-0.027 0.017,-0.025 0.016,-0.020 0.013,-0.015 0.010,-0.010 0.008,-0.007 0.005,-0.004 0.004,-0.002 0.002,-0.000 0.001,0.000 0.000,0.001-0.000,0.001-0.000,0.030-0.001,0.059-0.001,0.069-0.001,0.072-0.000,0.027-0.000,0.009-0.000,-0.002-0.000,-0.009-0.000,-0.012-0.000,-0.037-0.000,-0.010-0.000,-0.008 0.000,0.016 0.000,-0.007 0.000,-0.006 0.000,-0.029-0.013,-0.024-0.020,-0.025-0.023,-0.024-0.023,-0.022-0.021,-0.018-0.019,0.033-0.006,0.052 0.009,0.063 0.015,0.010 0.019,-0.010 0.017,-0.026 0.016,-0.034 0.014,-0.036 0.011,-0.035 0.009,-0.031 0.007,-0.026 0.005,-0.021 0.003,-0.007 0.002,0.002 0.001,0.008 0.000,0.010-0.000,0.011-0.000,0.011-0.001,0.010-0.001,0.008-0.000,0.007-0.000,0.012-0.014,0.018-0.021,0.018-0.023,0.018-0.023,0.016-0.022,0.013-0.019,0.000 0.002,0.009 0.007,0.007 0.013,0.014 0.011,-0.019 0.018,-0.024 0.017,-0.025 0.015,-0.024 0.012,-0.021 0.010,-0.023 0.007,-0.013 0.005,-0.009 0.003,-0.007 0.002,-0.004 0.001,-0.003 0.000,-0.001 0.000,-0.000-0.000,0.000-0.000,0.001-0.001,0.001-0.000,0.001-0.000,0.003-0.000,0.001-0.000,0.000-0.000,0.000-0.000,0.000-0.000,-0.000-0.000,-0.000-0.000,-0.000-0.000,-0.000 0.000,-0.000 0.000,-0.000 0.000,-0.000 0.000,-0.004 0.000,-0.004 0.000,-0.005 0.000,-0.005 0.000,-0.004 0.000,-0.003 0.000,-0.003 0.000,-0.002 0.000,-0.002 0.000,-0.001 0.000,-0.001 0.000,-0.000 0.000,-0.000 0.000,-0.000 0.000,0.000 0.000,0.008 0.000,0.011 0.000,0.013 0.000,0.013 0.000,0.012 0.000,0.010 0.000,0.008 0.000,0.006 0.000,0.005 0.000,0.010 0.000,0.016 0.000,0.017 0.000,0.016 0.000,0.015 0.000,0.013 0.000,-0.003 0.000,-0.012 0.000,-0.017 0.000,-0.019 0.000,-0.019 0.000,-0.017 0.000,-0.012 0.000,-0.013 0.000,-0.010 0.000,-0.007 0.000,-0.005 0.000,-0.004 0.000,-0.002 0.000,-0.001 0.000,-0.000 0.000,0.000 0.000,0.000 0.000,0.000 0.000,0.000 0.003,-0.006 0.005,-0.008 0.006,-0.008 0.006,-0.007 0.005,-0.006 0.004,-0.005 0.003,-0.004 0.003,-0.003 0.002,-0.002 0.001,-0.001 0.001,-0.001 0.000,-0.000 0.000,-0.000 0.000,0.000-0.000,0.000-0.000,0.000-0.000,0.000-0.000,0.000-0.000,0.000-0.000,0.000-0.000,0.000-0.000,0.000-0.000,0.000-0.000,0.000 0.000,0.000 0.000,0.604 0.024,0.424 0.038,0.277 0.043,0.300 0.028,0.171 0.036,0.019 0.032,0.205 0.019,-0.074-0.020,-0.161-0.032,-0.229-0.037,-0.251-0.037,-0.244-0.034,-0.257-0.029,-0.255-0.024,-0.226-0.019,-0.189-0.014,-0.150-0.010,-0.114-0.006,-0.081-0.004,-0.055-0.002,-0.034-0.000,-0.018 0.000,-0.007 0.001,0.000 0.001,0.005 0.001,0.007 0.001,0.008 0.001,0.008 0.001,0.007 0.001,0.006 0.000,0.005 0.000,0.004 0.000,0.003 0.000,0.002 0.000,0.001 0.000,0.001 0.000,0.000-0.000,0.000 0.000,-0.000-0.000,-0.000 0.000,-0.000-0.000,-0.019 0.000,-0.041 0.000,-0.047-0.000,-0.047 0.000,-0.043 0.000,-0.037 0.000,-0.060 0.000,-0.046 0.000,-0.041 0.000,-0.119 0.000,-0.073 0.000,-0.017 0.000,-0.111 0.000,0.008 0.000,0.049 0.000,-0.013 0.000,0.033 0.000,0.059 0.000,0.034 0.000,0.019 0.000,0.038 0.000,0.011 0.000,0.058 0.000,0.056 0.000,-0.034 0.000,-0.002 0.000,0.017 0.000,-0.016 0.000,-0.015 0.000,0.008 0.000,-0.180 0.000,-0.054 0.000,0.005 0.000,0.086 0.000,0.051 0.000,0.056 0.000,-0.061 0.000,0.014 0.000,0.035 0.000,-0.039 0.000,0.002 0.000,0.028 0.000,0.075 0.000,0.038 0.000,0.037 0.000,0.007 0.000,0.034 0.000,0.029 0.000,-0.028 0.000,-0.027 0.000,-0.009 0.000,-0.026 0.000,0.016 0.000,0.021 0.000,0.023 0.000,0.022 0.000,0.020 0.000,0.039 0.000,0.010 0.000,0.007 0.000,-0.129 0.000,-0.083 0.000,-0.062 0.000,-0.015 0.000,0.015 0.000,0.032 0.000,0.071 0.000,0.035 0.000,0.032 0.000,0.003 0.000,0.028 0.000,0.023 0.000,0.042 0.000,0.033 0.000,0.031 0.000,0.028 0.000,0.024 0.000,0.019 0.000,-0.032 0.000,-0.052 0.000,-0.064 0.000,-0.011 0.000,-0.019 0.000,-0.009 0.000,-0.028 0.000,0.006 0.000,0.010 0.000,-0.055 0.000,-0.033 0.000,-0.008 0.000,0.008 0.000,0.017 0.000,0.022 0.000,-0.043 0.000,-0.001 0.000,0.025 0.000,0.040 0.000,0.046 0.000,0.046 0.000,0.048 0.000,0.073 0.000,0.070 0.000,0.061 0.000,0.051 0.000,0.040 0.000,0.030 0.000,0.021 0.000,0.014 0.000,0.009 0.000,0.004 0.000,0.001 0.000,-0.000 0.000,-0.001 0.000,-0.002 0.000,-0.002 0.000,-0.002 0.000,-0.002 0.000,-0.002 0.000,-0.001 0.000,-0.001 0.000,-0.001 0.000,-0.000 0.000,-0.000 0.000,-0.000 0.000,-0.000 0.000,0.000 0.000,0.000 0.000,0.000 0.000,0.000 0.000,0.000 0.000,0.000 0.000,0.000 0.000,0.000 0.000,0.000 0.000,0.000 0.000,0.000 0.000,0.000 0.000,0.000 0.000,0.000 0.000,0.000 0.000,-0.000 0.000,0.000 0.000,0.173-0.000</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939.000 580.000,'0.016'0.005,"0.024"0.008,0.027 0.009,0.026 0.009,0.023 0.008,0.019 0.006,0.015 0.005,0.012 0.004,0.008 0.003,0.005 0.002,0.003 0.001,0.002 0.001,0.001 0.000,-0.000-0.000,-0.000-0.000,-0.001-0.000,-0.001-0.000,0.013-0.009,0.040-0.007,0.046-0.008,0.046-0.008,0.043-0.007,0.037-0.006,0.032-0.005,0.003-0.004,-0.007-0.003,-0.038-0.002,-0.012-0.001,-0.011-0.001,0.013-0.001,-0.011-0.000,-0.010 0.000,-0.009 0.000,-0.007 0.000,-0.006 0.000,0.049 0.000,0.041 0.000,0.019 0.000,0.034-0.028,-0.010-0.043,-0.018-0.048,-0.047-0.010,-0.018-0.002,-0.015 0.009,0.010 0.008,-0.013 0.020,-0.012 0.020,0.074 0.018,0.037 0.016,0.011 0.013,-0.034 0.010,-0.034 0.007,-0.041 0.005,-0.042 0.004,-0.040 0.002,-0.035 0.001,-0.016 0.000,-0.003-0.000,0.005-0.000,0.010-0.000,0.013-0.001,0.013-0.001,0.022-0.001,0.010-0.000,0.008-0.000,-0.018-0.000,-0.016-0.000,-0.019-0.000,-0.020-0.000,-0.019-0.000,-0.017 0.000,-0.001 0.000,0.009 0.000,0.014 0.000,0.017 0.000,0.017 0.000,0.016 0.000,0.024 0.000,0.011 0.000,0.008 0.000,0.005 0.000,0.003 0.000,0.002 0.000,-0.023 0.000,-0.019 0.000,-0.022 0.000,-0.022 0.000,-0.021 0.000,-0.018 0.000,0.016 0.000,0.047 0.000,0.059 0.000,0.051 0.000,-0.001 0.000,-0.019 0.000,-0.028 0.000,-0.032 0.000,-0.031 0.000,-0.005 0.000,0.037 0.000,0.050 0.000,0.086 0.000,0.057 0.000,0.049 0.000,0.012 0.000,-0.012 0.000,-0.025 0.000,-0.061 0.000,-0.027 0.000,-0.025 0.000,0.086 0.000,0.023 0.000,-0.002 0.000,-0.047 0.000,-0.020 0.000,-0.021 0.000,0.005 0.000,-0.023 0.000,-0.021 0.000,-0.018 0.000,-0.014 0.000,-0.011 0.000,-0.029 0.000,-0.004 0.000,-0.001 0.000,0.022 0.000,0.000 0.000,-0.000 0.000,0.083 0.000,0.044 0.000,0.016 0.000,-0.032 0.000,-0.010 0.000,-0.014 0.000,0.010 0.000,-0.020 0.000,-0.019 0.000,0.108 0.000,0.072 0.000,0.028 0.000,0.024 0.000,-0.049 0.000,-0.065 0.000,-0.069 0.000,-0.066 0.000,-0.059 0.000,-0.043 0.000,-0.016 0.000,-0.005 0.000,0.003 0.000,0.008 0.000,0.010 0.000,-0.003 0.000,-0.010 0.000,-0.014 0.000,-0.016 0.000,-0.015 0.000,-0.014 0.000,-0.008 0.000,-0.026 0.000,-0.025 0.000,-0.023 0.000,-0.019 0.000,-0.015 0.000,-0.012 0.000,-0.008 0.000,-0.005 0.000,-0.003 0.000,-0.002 0.000,-0.001 0.000,0.000 0.000,0.001 0.000,0.001 0.000,0.001 0.000,0.001 0.000,0.001 0.000,0.001 0.000,0.000 0.000,0.000 0.000,0.000 0.000,0.000 0.000,0.000 0.000,0.000 0.000,0.000 0.000,0.000 0.000,0.000 0.000,0.000 0.000,-0.000 0.000,0.000 0.000,0.005 0.000,0.007 0.000,0.008 0.000,0.008 0.000,0.007 0.000,0.006 0.000,0.005 0.000,0.004 0.000,0.003 0.000,0.002 0.000,0.001 0.000,0.001 0.000,0.000 0.000,-0.000 0.000,-0.000 0.000,-0.000 0.000,-0.000 0.000,-0.006 0.000,0.002 0.000,0.003 0.000,0.003 0.000,0.003 0.000,0.003 0.000,0.002 0.000,0.002 0.000,0.001 0.000,0.001 0.000,0.001 0.000,0.000 0.000,0.000 0.000,0.000 0.000,0.000 0.000,-0.019 0.000,-0.036 0.000,-0.040 0.000,-0.040 0.000,-0.036 0.000,-0.031 0.000,-0.025 0.000,-0.019 0.000,-0.014 0.000,-0.010 0.000,-0.006 0.000,-0.003 0.000,-0.002 0.000,-0.000 0.000,0.001 0.000,0.001 0.000,0.001 0.000,0.001 0.000,0.001 0.000,0.001 0.000,0.001 0.000,0.001 0.000,0.000 0.000,0.000 0.000,0.000 0.000,0.000 0.000,0.000 0.000,0.000 0.000,-0.000 0.000,-0.043 0.000,-0.068 0.000,-0.077 0.000,-0.022 0.000,-0.026 0.000,-0.014 0.000,-0.199 0.000,-0.085 0.000,-0.024 0.000,-0.152 0.028,-0.051 0.043,0.016 0.048,0.080 0.010,0.026 0.002,0.025-0.009,0.003-0.008,0.068-0.020,0.071-0.020,0.023-0.021,0.009-0.014,0.024-0.012,0.013-0.009,0.062-0.008,0.065-0.006,0.061-0.004,0.053-0.002,0.044-0.001,0.041-0.000,0.024 0.000,0.017 0.000,0.012 0.001,0.007 0.001,0.004 0.001,0.001 0.001,-0.000 0.000,-0.001 0.000,-0.002 0.000,-0.002 0.000,-0.002 0.000,-0.008 0.000,-0.008 0.000,-0.009 0.000,-0.009 0.000,-0.008 0.000,-0.006 0.000,-0.005 0.000,-0.004-0.000,-0.003 0.000,-0.008 0.000,-0.015-0.000,-0.016 0.000,-0.016 0.000,-0.015 0.000,-0.013 0.000,-0.021 0.000,-0.008 0.000,-0.005 0.000,0.021 0.000,0.018 0.000,0.022 0.000,0.022 0.000,0.021 0.000,0.018 0.000,-0.033 0.028,-0.051 0.043,-0.062 0.048,-0.009 0.010,-0.018 0.002,-0.007-0.009,-0.027-0.008,0.007-0.020,0.011-0.020,-0.155-0.019,-0.077-0.016,-0.022-0.013,0.028-0.011,-0.011-0.007,-0.009-0.005,-0.023-0.004,0.040-0.002,0.050-0.001,-0.032-0.000,0.004 0.000,0.025 0.000,0.069 0.001,0.034 0.001,0.033 0.001,-0.080 0.000,-0.015 0.000,0.009 0.000,-0.021 0.000,-0.018 0.000,0.006 0.000,-0.265 0.000,-0.098 0.000,-0.010 0.000,0.017 0.000,0.032 0.000,0.039 0.000,0.113 0.000,0.068-0.000,0.069 0.000,0.032 0.000,0.065-0.000,0.055 0.000,-0.089 0.000,-0.035 0.000,0.010 0.000,0.038 0.000,0.052 0.000,0.057 0.000,0.032 0.000,0.033 0.000,0.022 0.000,0.033 0.000,0.005 0.000,0.001 0.000,-0.023 0.000,-0.003 0.000,-0.003 0.000,-0.058 0.000,-0.026 0.000,0.003 0.000,0.020 0.000,0.030 0.000,0.034 0.000,0.047 0.000,0.074 0.000,0.074 0.000,0.068 0.000,0.058 0.000,0.047 0.000,0.037 0.000,0.027 0.000,0.019 0.000,0.012 0.000,0.007 0.000,0.003 0.000,0.001 0.000,-0.001 0.000,-0.002 0.000,-0.002 0.000,-0.002 0.000,-0.002 0.000,-0.002 0.000,-0.001 0.000,-0.001 0.000,-0.001 0.000,-0.001 0.000,-0.000 0.000,-0.000 0.000,-0.000 0.000,-0.000 0.000,0.000 0.000,0.000 0.000,0.022 0.000,0.045 0.000,0.051 0.000,0.051 0.000,0.047 0.000,0.041 0.000,0.277 0.000,0.209 0.000,0.143 0.000,0.198 0.000,0.005 0.000,-0.072 0.000,0.026 0.000,0.001 0.000,-0.015 0.000,-0.069 0.000,-0.054 0.000,-0.087 0.000,0.060 0.000,-0.032 0.000,-0.047 0.000,-0.129 0.000,-0.080 0.000,-0.081 0.000,0.237 0.000,0.101 0.000,0.035 0.000,0.131 0.000,0.012 0.000,-0.063 0.000,-0.013 0.000,-0.020 0.000,-0.067 0.000,0.157 0.000,0.014 0.000,-0.034 0.000,-0.005 0.000,-0.071 0.000,-0.105 0.000,-0.016 0.000,-0.017 0.000,-0.055 0.000,0.057 0.000,-0.051 0.000,-0.077 0.000,0.051 0.000,0.007 0.000,-0.037 0.000,-0.062 0.000,-0.073 0.000,-0.073 0.000,-0.025 0.000,-0.021 0.000,-0.005 0.000,-0.055 0.000,-0.026 0.000,-0.027 0.000,0.000 0.000,-0.029 0.000,-0.026 0.000,0.046 0.000,0.028 0.000,0.006 0.000,-0.008 0.000,-0.016 0.000,-0.020 0.000,0.062 0.000,0.002 0.000,-0.027 0.000,-0.042 0.000,-0.048 0.000,-0.048 0.000,-0.050 0.000,-0.028 0.000,-0.020 0.000,-0.014 0.000,-0.009 0.000,-0.005 0.000,-0.002 0.000,-0.000 0.000,0.001 0.000,0.020 0.000,0.016 0.000,0.017 0.000,0.017 0.000,0.015 0.000,0.013 0.000,-0.010 0.000,0.008 0.000,0.008 0.000,0.070 0.000,-0.030 0.000,-0.071 0.000,-0.091 0.000,-0.094 0.000,-0.088 0.000,-0.077 0.000,-0.063 0.000,-0.050 0.000,-0.037 0.000,-0.026 0.000,-0.017 0.000,-0.010 0.000,-0.005 0.000,-0.002 0.000,0.001 0.000,0.002 0.000,0.003 0.000,0.003 0.000,0.003 0.000,0.002 0.000,0.002 0.000,0.002 0.000,-0.028 0.000,-0.052 0.000,-0.059 0.000,-0.075 0.000,-0.054 0.000,-0.020 0.000,-0.033 0.000,0.023 0.000,0.033 0.000,0.064 0.000,0.053 0.000,0.053 0.000,0.048 0.000,0.041 0.000,0.034 0.000,-0.368 0.000</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1031.000 701.000,'0.020'0.007,"0.031"0.010,0.036 0.012,0.035 0.012,0.032 0.011,0.028 0.009,0.023 0.008,0.018 0.006,0.013 0.004,0.009 0.003,0.006 0.002,0.004 0.001,0.045 0.015,0.088 0.029,0.101 0.034,0.261 0.022,0.106-0.009,0.021-0.020,0.023-0.026,0.023-0.027,0.020-0.025,-0.093-0.024,-0.060-0.016,-0.072-0.013,0.047-0.010,-0.037-0.008,-0.056-0.006,-0.073-0.003,-0.015-0.002,-0.004-0.001,0.015-0.000,-0.037 0.000,-0.042 0.001,-0.041 0.001,-0.038 0.001,-0.032 0.001,-0.048 0.001,-0.017 0.000,-0.011 0.000,0.042 0.000,0.037 0.000,0.044 0.000,0.101 0.000,0.043 0.000,0.005 0.000,-0.055 0.000,-0.027 0.000,-0.031-0.000,0.081 0.000,0.010-0.000,-0.015 0.000,-0.057 0.000,-0.052-0.000,-0.055 0.000,-0.053 0.000,-0.048 0.000,-0.040 0.000,-0.026 0.000,-0.019 0.000,-0.011 0.000,-0.005 0.000,-0.001 0.000,0.001 0.000,0.003 0.000,0.004 0.000,0.004 0.000,0.003 0.000,0.003 0.000,0.003 0.000,0.002 0.000,0.002 0.000,0.001 0.000,0.001 0.000,0.001 0.000,0.000 0.000,-0.008 0.000,-0.011 0.000,-0.012 0.000,-0.012 0.000,-0.011 0.000,-0.010 0.000,-0.008 0.000,-0.006 0.000,-0.005 0.000,-0.003 0.000,-0.002 0.000,-0.001 0.000,-0.001 0.000,-0.000 0.000,0.000 0.000,0.034 0.000,0.062 0.000,0.072 0.000,0.075 0.000,0.031 0.000,0.013 0.000,0.001 0.000,-0.007 0.000,-0.011 0.000,-0.036 0.000,-0.009 0.000,-0.008 0.000,0.100 0.000,0.038 0.000,0.010 0.000,-0.007 0.000,-0.018 0.000,-0.022 0.000,-0.024 0.000,0.020 0.000,0.029 0.000,0.041 0.000,-0.010 0.000,-0.020 0.000,0.058 0.000,0.018 0.000,-0.008 0.000,-0.055 0.000,-0.026 0.000,-0.027 0.000,0.001 0.000,-0.027 0.000,-0.024 0.000,-0.043 0.000,-0.013 0.000,-0.009 0.000,0.016 0.000,-0.005 0.000,-0.004 0.000,-0.003 0.000,-0.002 0.000,-0.001 0.000,-0.021 0.000,0.001 0.000,0.002 0.000,0.108 0.000,0.046 0.000,0.017 0.000,-0.032 0.000,-0.010 0.000,-0.015 0.000,0.010 0.000,-0.020 0.000,-0.020 0.000,-0.018 0.000,-0.015 0.000,-0.012 0.000,0.043 0.000,0.037 0.000,0.016 0.000,0.032 0.000,-0.011 0.000,-0.019 0.000,-0.022 0.000,-0.021 0.000,-0.020 0.000,-0.039 0.000,-0.011 0.000,-0.008 0.000,0.017 0.000,-0.005 0.000,-0.004 0.000,-0.024 0.000,-0.000 0.000,0.001 0.000,0.107 0.000,0.045 0.000,0.016 0.000,-0.031 0.000,-0.033 0.000,-0.041 0.000,-0.042 0.000,-0.040 0.000,-0.036 0.000,-0.027 0.000,-0.025 0.000,-0.019 0.000,-0.014 0.000,-0.010 0.000,-0.006 0.000,-0.004 0.000,-0.002 0.000,-0.000 0.000,0.001 0.000,0.001 0.000,0.001 0.000,0.002 0.000,-0.008 0.000,-0.010 0.000,-0.010 0.000,-0.009 0.000,-0.008 0.000,-0.006 0.000,-0.005 0.000,-0.004 0.000,-0.002 0.000,-0.002 0.000,-0.001 0.000,-0.000 0.000,0.000 0.000,0.000 0.000,0.000 0.000,0.000 0.000,0.000 0.000,0.000 0.000,0.000 0.000,0.249 0.000</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89.000 451.000,'355.000'0.000,"-355.000"310.000,-355.000-310.000,355.000-310.00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04.000 624.000,'0.000'0.000,"0.000"0.000,0.000 0.000,0.000 0.000,0.000 0.000,0.000 0.000,0.000 0.000,0.000 0.000,17.000 0.000,-17.000 0.000,0.000 0.000,0.000 0.000,0.000 0.000,18.000 0.000,-18.000 0.000,0.000 0.000,0.000 0.000,0.000 0.000,17.000 0.000,-17.000 0.000,0.000 0.000,0.000 0.000,18.000 0.000,-18.000 0.000,17.000 0.000,-17.000 0.000,17.000 0.000,-17.000 0.000,18.000 0.000,-18.000 0.000,17.000 0.000,-17.000 0.000,18.000 0.000,-18.000 0.000,17.000 0.000,1.000 0.000,-18.000 0.000,17.000 0.000,0.000 0.000,-17.000 0.000,18.000 0.000,-18.000 0.000,0.000 0.000,17.000 0.000,-17.000 0.000,0.000 0.000,0.000 0.000,0.000 0.000,0.000 0.000,18.000 0.000,-18.000 0.000,0.000 0.000,0.000 0.000,0.000 0.000,0.000 0.000,17.000 0.000,-17.000 0.000,0.000 0.000,0.000 0.000,17.000 0.000,-17.000 0.000,0.000 0.000,18.000-12.000,-18.000 12.000,17.000 0.000,-17.000 0.000,18.000 0.000,-18.000 0.000,0.000 0.000,17.000 0.000,-17.000 0.000,18.000 0.000,-1.000 0.000,-17.000-12.000,0.000 12.000,17.000 0.000,-17.000 0.000,18.000 0.000,-18.000 0.000,17.000 0.000,-17.000 0.000,18.000 0.000,-18.000 0.000,0.000 0.000,17.000 0.000,-17.000 0.000,17.000 0.000,-17.000 0.000,0.000 0.000,0.000 0.000,18.000 0.000,-18.000 0.000,0.000 0.000,0.000 0.000,0.000 0.000,0.000 0.000,17.000 0.000,-17.000 12.000,0.000-12.000,0.000 0.000,18.000 0.000,-18.000 0.000,17.000 0.000,-17.000 0.000,18.000 0.000,-18.000 0.000,17.000 0.000,-17.000 0.000,17.000 0.000,-17.000 0.000,18.000 0.000,-1.000 0.000,1.000 0.000,-1.000 0.000,0.000 0.000,1.000 0.000,-18.000 0.000,17.000 0.000,1.000 0.000,-18.000 0.000,17.000 0.000,1.000 0.000,-18.000 0.000,17.000 0.000,-17.000 0.000,17.000 0.000,1.000 0.000,-1.000 0.000,-17.000 0.000,18.000 0.000,-1.000 0.000,0.000 0.000,1.000 0.000,-18.000 0.000,17.000 0.000,1.000 0.000,-1.000 0.000,-17.000 0.000,18.000 0.000,-1.000 0.000,-17.000 0.000,17.000 0.000,-17.000 0.000,18.000 0.000,-18.000 0.000,0.000 0.000,17.000 0.000,-17.000 0.000,18.000 0.000,-18.000 0.000,17.000 0.000,0.000 0.000,-17.000 0.000,18.000 0.000,-18.000 0.000,17.000 0.000,-17.000 0.000,18.000 0.000,-18.000 0.000,17.000 0.000,-17.000 0.000,0.000 0.000,18.000 0.000,-18.000 0.000,0.000 0.000,0.000 0.000,17.000 0.000,-17.000 0.000,0.000 0.000,0.000 0.000,17.000 0.000,-17.000 0.000,0.000 0.000,18.000 0.000,-18.000 0.000,17.000 0.000,1.000 0.000</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87.000 489.000,'375.000'0.000,"-375.000"258.000,-375.000-258.000,375.000-258.000</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585.000 444.000,'0.036'0.009,"0.055"0.014,0.063 0.016,0.063 0.016,0.057 0.014,0.050 0.012,0.041 0.010,0.032 0.008,0.024 0.006,0.017-0.003,-0.004-0.012,-0.011-0.015,-0.014-0.018,0.027-0.013,0.034-0.012,0.129-0.009,0.038-0.009,-0.002-0.007,0.158-0.005,0.093-0.003,0.019-0.002,0.026-0.001,-0.071-0.001,-0.088-0.000,-0.091 0.000,-0.085 0.000,-0.074 0.000,-0.013 0.001,-0.000 0.000,-0.013 0.000,0.010 0.000,-0.029 0.000,-0.030 0.000,-0.028 0.000,-0.024 0.000,-0.020 0.000,-0.037 0.000,-0.009 0.000,-0.005 0.000,-0.005 0.000,-0.022 0.000,-0.024-0.000,-0.023 0.000,-0.021-0.000,-0.018 0.000,0.033 0.000,0.052-0.000,0.063 0.000,0.037 0.000,0.018 0.000,0.004 0.000,-0.030 0.000,-0.028 0.000,-0.033 0.000,-0.033 0.000,-0.031 0.000,-0.027 0.000,-0.013 0.000,-0.027 0.000,-0.023 0.000,-0.019 0.000,-0.015 0.000,-0.010 0.000,-0.007 0.000,-0.005 0.000,-0.003 0.000,-0.001 0.000,-0.000 0.000,0.000 0.000,0.001 0.000,0.001 0.000,0.001 0.000,0.001 0.000,0.001 0.000,0.002 0.000,0.014 0.000,0.016 0.000,0.016 0.000,0.015 0.000,0.013 0.000,0.010 0.000,0.008 0.000,0.006 0.000,0.011 0.000,0.017 0.000,0.018 0.000,0.017 0.000,0.015 0.000,0.013 0.000,-0.000 0.000,0.008 0.000,0.007 0.000,0.027 0.000,0.003 0.000,0.000 0.000,0.166 0.000,0.087 0.000,0.031 0.000,1.867 0.000</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ffff"/>
      <inkml:brushProperty name="ignorePressure" value="0"/>
    </inkml:brush>
  </inkml:definitions>
  <inkml:trace contextRef="#ctx0" brushRef="#br0">663.000 697.000,'0.021'0.000,"0.033"0.000,0.037 0.000,0.037 0.000,0.034 0.000,0.030 0.000,0.024 0.000,0.019 0.000,0.014 0.000,0.010 0.000,0.007 0.000,0.004 0.000,0.002 0.000,0.001 0.000,-0.000 0.000,0.043 0.000,0.084 0.000,0.098 0.000,0.174 0.000,0.058 0.000,0.003 0.000,-0.050 0.000,-0.004 0.000,-0.004 0.000,0.209 0.000,0.082 0.000,0.025 0.000,0.044 0.000,-0.032 0.000,-0.076 0.000,-0.119 0.000,-0.050 0.000,-0.039 0.000,0.071 0.000,-0.025 0.000,-0.052 0.000,0.103 0.000,0.023 0.000,-0.029 0.000,0.070-0.025,0.061-0.038,0.018-0.044,0.220-0.031,0.053-0.003,-0.015 0.010,-0.084 0.017,-0.119 0.020,-0.131 0.020,-0.020 0.021,-0.017 0.014,-0.049 0.012,0.007 0.009,-0.041 0.008,-0.034 0.006,-0.094 0.004,-0.053 0.002,-0.053 0.001,0.064 0.001,-0.005-0.000,-0.025-0.000,-0.007-0.001,0.004-0.001,0.011-0.001,-0.048-0.001,-0.022-0.000,-0.027-0.000,0.084-0.000,0.013-0.000,-0.013-0.000,-0.027-0.000,-0.034-0.000,-0.035 0.000,0.010 0.000,-0.010 0.000,-0.034 0.000,-0.046 0.000,-0.051 0.000,-0.049 0.000,-0.045 0.000,-0.039 0.000,-0.032 0.000,0.027 0.000,0.051 0.000,0.066 0.000,0.042 0.000,0.024 0.000,0.010 0.000,0.054 0.000,0.020 0.000,-0.011 0.000,-0.030 0.000,-0.039 0.000,-0.042 0.000,0.010 0.000,0.025 0.000,0.039 0.000,-0.010 0.000,-0.017 0.000,-0.029 0.000,-0.034 0.000,-0.034 0.000,-0.032 0.000,-0.014 0.000,-0.003 0.000,0.005 0.000,0.009 0.000,0.012 0.000,0.012 0.000,0.021 0.000,0.010 0.000,0.007 0.000,-0.032-0.004,-0.064-0.006,-0.074-0.006,-0.073-0.006,-0.067-0.006,-0.057-0.005,-0.046-0.004,-0.035-0.003,-0.026-0.002,-0.018-0.001,-0.011-0.001,-0.006-0.000,-0.003-0.000,-0.000 0.000,0.001 0.000,0.002 0.000,0.002 0.000,0.002 0.000,0.002 0.000,0.002 0.000,0.001 0.000,0.001 0.000,0.001 0.000,-0.439 0.007,-0.343 0.005,-0.247 0.005,-0.495 0.004,-0.197 0.006,-0.046 0.005,-0.129 0.004,-0.081 0.003,0.033 0.002,-0.275 0.002,0.034 0.001,0.135 0.001,0.130 0.000,0.200 0.000,0.226 0.000,0.178-0.000,0.132-0.000,0.160-0.000,0.025-0.000,0.135-0.000,0.142-0.000,0.023-0.000,0.031-0.000,0.034-0.000,-0.044-0.000,-0.022 0.000,0.026-0.000,-0.162 0.000,-0.009 0.000,0.052 0.000,0.135 0.000,0.084 0.000,0.084 0.000,-0.039 0.000,0.034 0.000,0.049 0.000,-0.030 0.000,0.008 0.000,0.031 0.000,0.050 0.000,-0.000 0.000,-0.008 0.000,-0.136 0.000,-0.057 0.000,-0.028 0.000,0.021 0.000,0.049 0.000,0.063 0.000,0.098 0.000,0.053 0.000,0.047 0.000,0.014 0.000,0.036 0.000,0.029 0.000,0.053 0.000,0.085 0.000,0.087 0.000,0.081 0.000,0.070 0.000,0.057 0.000,0.044 0.000,0.032 0.000,0.022 0.000,0.014 0.000,0.008 0.000,0.004 0.000,0.001 0.000,-0.001 0.000,-0.002 0.000,-0.003 0.000,-0.003 0.000,-0.002 0.000,-0.002 0.000,-0.002 0.000,-0.001 0.000,-0.001 0.000,-0.001 0.000,-0.000 0.000,-0.000 0.000,-0.000 0.000,0.000 0.000,0.000 0.000,0.000 0.000,0.000 0.000,0.000 0.000,0.218 0.000,0.146 0.000,0.079 0.000,0.383 0.000,0.212 0.000,0.114 0.000,0.128 0.000,0.042 0.000,-0.015 0.000,-0.085 0.000,-0.048 0.000,-0.080 0.000,-0.052 0.000,-0.156 0.000,-0.156 0.000,-0.156 0.000,-0.070 0.000,-0.044 0.000,-0.015 0.000,-0.057 0.000,-0.053 0.000,0.121 0.000,0.051 0.000,0.004 0.000,0.009 0.000,0.007 0.000,-0.021 0.000,0.001 0.000,-0.055 0.000,-0.057 0.000,-0.053 0.000,-0.047 0.000,-0.039 0.000,0.021 0.000,0.022 0.000,0.005 0.000,0.024 0.000,-0.017 0.000,-0.022 0.000,0.099 0.000,0.066 0.000,0.021 0.000,0.200 0.000,0.055 0.000,-0.012 0.000,-0.025 0.000,-0.031 0.000,-0.032 0.000,-0.026 0.000,-0.017 0.000,-0.041 0.000,0.070 0.000,-0.023 0.000,-0.049 0.000,-0.061 0.000,-0.063 0.000,-0.060 0.000,-0.086 0.000,-0.066 0.000,-0.061 0.000,-0.053 0.000,-0.045 0.000,-0.035 0.000,-0.027 0.000,-0.020 0.000,-0.013 0.000,-0.027 0.000,-0.043 0.000,-0.045 0.000,-0.042 0.000,-0.037 0.000,-0.030 0.000,-0.024 0.000,-0.018 0.000,-0.012 0.000,-0.008 0.000,-0.005 0.000,-0.002 0.000,-0.001 0.000,0.000 0.000,0.001 0.000,0.001 0.000,0.001 0.000,0.001 0.000,0.001 0.000,0.001 0.000,0.001 0.000,0.001 0.000,0.000 0.000,-0.094 0.000,-0.149 0.000,-0.169 0.000,-0.111 0.000,-0.066 0.000,-0.033 0.000,-0.327 0.025,-0.281 0.038,-0.199 0.044,-0.537 0.031,-0.169 0.003,0.005-0.010,-0.167-0.017,-0.008-0.020,0.091-0.020,0.129 0.053,0.129 0.027,0.215 0.006,0.049 0.002,0.209-0.019,0.212-0.024,0.287-0.029,0.186-0.020,0.166-0.018,0.023-0.014,0.085-0.014,0.083-0.010,0.074-0.008,0.063-0.005,0.051-0.003,-0.016-0.002,0.011-0.001,0.032 0.000,0.043 0.000,0.047 0.001,0.045 0.001,0.040 0.001,0.034 0.001,0.028 0.001,0.015 0.000,0.002 0.000,-0.005 0.000,-0.009 0.000,-0.010 0.000,-0.011 0.000,-0.010 0.000,-0.009 0.000,-0.007 0.000,0.001 0.005,0.035 0.008,0.042 0.009,0.042 0.009,0.038 0.008,0.033 0.006,0.026 0.005,0.020 0.004,0.015 0.003,0.010 0.002,0.006 0.001,0.004 0.001,0.002 0.000,0.000-0.000,-0.001-0.000,-0.001-0.000,-0.001-0.000,-0.001-0.000,-0.001-0.000,-0.001-0.000,-0.001-0.000,-0.001-0.000,-0.000-0.000,-0.000-0.000,-0.000-0.000,-0.000 0.000,0.000 0.000,0.000 0.000,0.000 0.000,0.000 0.000,0.000 0.000,0.000 0.000,0.000 0.000,0.000 0.000,0.235-0.010,0.157-0.006,0.092-0.007,0.309-0.006,0.180-0.008,0.108-0.006,0.167-0.005,0.021-0.004,-0.070-0.003,-0.087-0.002,-0.042-0.001,-0.061-0.001,-0.035-0.001,-0.124-0.000,-0.125 0.000,-0.003 0.000,-0.011 0.000,-0.016 0.000,-0.013-0.073,-0.008-0.042,-0.035-0.018,0.074-0.011,-0.020 0.011,-0.047 0.018,-0.024 0.025,-0.013 0.018,-0.033 0.017,0.105 0.013,0.032 0.014,0.011 0.011,0.025 0.008,-0.006 0.005,-0.041 0.004,-0.059 0.002,-0.066 0.001,-0.065 0.000,-0.045 0.000,-0.055-0.000,-0.046-0.001,0.048-0.001,0.018-0.001,-0.002-0.001,-0.019-0.001,0.022-0.000,0.027-0.000,0.150-0.000,0.071-0.000,0.038-0.000,0.160-0.000,0.089 0.000,0.006 0.000,0.210 0.000,0.039 0.000,-0.028 0.000,0.018 0.000,-0.040 0.000,-0.072 0.000,-0.172 0.000,-0.112 0.000,-0.112 0.000,-0.066 0.000,-0.103 0.000,-0.085 0.000,-0.092 0.000,-0.068 0.000,-0.057 0.000,-0.046 0.000,-0.035 0.000,-0.026 0.000,-0.041 0.000,-0.063 0.000,-0.063 0.000,-0.058 0.000,-0.049 0.000,-0.040 0.000,-0.031 0.000,-0.022 0.000,-0.015 0.000,-0.010 0.000,-0.005 0.000,-0.002 0.000,-0.000 0.000,0.001 0.000,0.002 0.000,0.002 0.000,0.002 0.000,0.002 0.000,0.001 0.000,0.001 0.000,-0.040 0.000,-0.093 0.000,-0.109 0.000,-0.602 0.000,-0.377 0.000,-0.225 0.000,-0.217 0.000,-0.165 0.000,-0.055 0.000,-0.339 0.000,-0.004 0.000,0.117 0.000,0.014 0.000,0.117 0.000,0.171 0.000,0.243 0.000,0.156 0.000,0.169 0.000,0.036 0.000,0.171 0.000,0.181 0.000,0.004 0.000,0.062 0.000,0.093 0.000,0.147 0.000,0.089 0.000,0.081 0.000,0.041 0.000,0.066 0.000,0.052 0.000,0.063 0.000,0.046 0.000,0.040 0.000,0.033 0.000,0.026 0.000,0.020 0.000,-0.033 0.000,-0.054 0.000,-0.066 0.000,-0.013 0.000,0.007 0.000,0.023 0.000,0.032 0.000,0.034 0.000,0.033 0.000,0.030 0.000,0.025 0.000,0.021 0.000,-0.020 0.000,-0.053 0.000,-0.067 0.000,-0.100 0.000,-0.073 0.000,-0.062 0.000,0.013 0.000,0.001 0.000,0.013 0.000,0.023 0.000,0.104 0.000,0.113 0.000,0.109 0.000,0.097 0.000,0.081 0.000,0.064 0.000,0.048 0.000,0.034 0.000,0.023 0.000,0.014 0.000,0.007 0.000,0.003 0.000,-0.000 0.000,-0.002 0.000,-0.003 0.000,-0.003 0.000,-0.003 0.000,-0.003 0.000,-0.002 0.000,0.161 0.000,0.137 0.000,0.100 0.000,0.370 0.000,0.177 0.000,0.069 0.000,0.191 0.000,0.084 0.000,0.010 0.000,-0.028 0.000,-0.042 0.000,-0.108 0.000,0.094 0.000,-0.088 0.000,-0.138 0.000,-0.139 0.000,-0.095 0.000,-0.107 0.000,-0.065 0.000,-0.113 0.000,-0.099 0.000,-0.081 0.000,-0.064 0.000,-0.048 0.000,-0.054 0.000,-0.019 0.000,-0.011 0.000,-0.009 0.000,-0.029 0.000,-0.030 0.000,-0.029 0.000,-0.026 0.000,-0.021 0.000,-0.017 0.000,-0.013 0.000,-0.010 0.000,-0.019 0.000,-0.034 0.000,-0.035 0.000,-0.033 0.000,-0.028 0.000,-0.023 0.000,-0.018 0.000,-0.013 0.000,-0.009 0.000,-0.006 0.000,-0.003 0.000,-0.002 0.000,-0.000 0.000,0.000 0.000,0.001 0.000,0.001 0.000,0.001 0.000,0.001 0.000,0.001 0.000,0.001 0.000,0.000 0.000,0.000 0.000,0.000 0.000,0.000 0.000,0.000 0.000,0.000 0.000,0.000 0.000,0.000 0.000,-0.000 0.000,0.000 0.000,-0.000 0.000,-0.100 0.000,-0.159 0.000,-0.180 0.000,-0.074 0.000,-0.073 0.000,-0.045 0.000,-0.160 0.000,-0.050 0.000,-0.008 0.000,-0.149 0.000,-0.056 0.000,0.006 0.000,0.110 0.000,0.052 0.000,0.056 0.000,0.029 0.000,0.103 0.000,0.102 0.000,0.051 0.000,0.028 0.000,0.038 0.000,-0.102 0.000,-0.038 0.000,-0.020 0.000,-0.258-0.028,-0.132-0.043,-0.043-0.048,0.087-0.010,0.039-0.002,0.053 0.009,-0.001 0.008,0.067 0.020,0.063 0.020,0.035 0.019,0.068 0.016,0.094 0.013,0.103 0.010,0.100 0.008,0.091 0.005,0.077 0.004,0.063 0.002,0.049 0.001,0.027-0.017,0.011-0.028,0.001-0.032,-0.006-0.032,-0.010-0.029,-0.011-0.025,-0.011-0.021,-0.010-0.016,-0.009-0.012,0.012-0.010,0.040 0.009,0.048 0.013,0.048 0.015,0.044 0.015,0.038 0.013,0.031 0.011,0.024 0.009,0.017 0.007,0.012 0.005,0.008 0.003,0.004 0.002,0.002 0.001,0.000 0.000,-0.001 0.000,-0.001-0.000,-0.001-0.000,0.042-0.016,0.069-0.028,0.079-0.032,0.302-0.032,0.162-0.029,0.063-0.025,0.018 0.024,0.006 0.023,-0.035 0.032,-0.012 0.026,-0.082 0.039,-0.084 0.035,0.038 0.032,0.024 0.021,-0.013 0.017,0.146 0.013,0.074 0.010,0.052 0.007,0.062 0.004,-0.020 0.002,-0.070 0.000,0.073-0.000,-0.012-0.001,-0.064-0.001,0.033-0.002,0.036-0.001,-0.002-0.001,0.149-0.001,0.037-0.001,0.006-0.000,0.015-0.000,-0.065-0.000,-0.109-0.000,-0.103-0.000,-0.069 0.000,-0.084 0.000,0.065 0.000,-0.008 0.000,-0.020 0.000,-0.099 0.000,-0.059 0.000,-0.063 0.000,0.140 0.000,0.027 0.000,-0.020 0.000,-0.020 0.000,-0.018 0.000,-0.015 0.000,-0.079 0.000,-0.044 0.000,-0.046 0.000,0.097 0.000,0.041 0.000,0.025 0.000,0.069 0.000,0.006 0.000,-0.033 0.000,0.054 0.000,0.030 0.000,-0.017 0.000,0.086 0.000,-0.027 0.000,-0.061 0.000,-0.118 0.000,-0.069 0.000,-0.065 0.000,-0.056 0.000,-0.081 0.000,-0.075 0.000,-0.065 0.000,-0.054 0.000,-0.042 0.000,-0.032 0.000,-0.023 0.000,-0.015 0.000,0.011 0.000,0.023 0.000,0.030 0.000,0.032 0.000,0.030 0.000,0.027 0.000,0.070 0.000,0.034 0.000,0.002 0.000,-0.019 0.000,-0.030 0.000,-0.035 0.000,-0.035 0.000,-0.033 0.000,-0.029 0.000,-0.031 0.000,-0.049 0.000,-0.046 0.000,-0.041 0.000,-0.034 0.000,-0.026 0.000,-0.020 0.000,-0.014 0.000,-0.009 0.000,-0.005 0.000,-0.003 0.000,-0.001 0.000,0.000 0.000,0.001 0.000,0.001 0.000,0.001 0.000,0.001 0.000,0.001 0.000,0.001 0.000,0.001 0.000,0.001 0.000,0.000 0.000,0.000 0.000,0.000 0.000,0.000 0.000,0.000 0.000,0.000 0.000,0.000 0.000,-0.000 0.000,-0.000 0.000,0.000 0.000,-0.000 0.000,-0.000 0.000,0.000 0.000,0.000 0.000,0.000 0.000,-0.000 0.000,-0.015 0.000,-0.031 0.000,-0.036 0.000,-0.036 0.000,-0.033 0.000,-0.029 0.000,-0.038 0.000,-0.057 0.000,-0.059 0.000,-0.064 0.000,-0.010 0.000,0.007 0.000,-0.123 0.000,-0.109 0.000,-0.091 0.000,-0.185 0.074,-0.102 0.042,-0.010 0.018,-0.295 0.095,-0.075 0.034,0.021-0.001,-0.012 0.038,-0.031 0.012,0.016-0.015,-0.102-0.016,0.074-0.045,0.116-0.048,0.021-0.017,0.128 0.003,0.183 0.015,0.047-0.017,0.013-0.016,0.033-0.022,0.013 0.066,0.100 0.018,0.105-0.007,0.049-0.025,0.068-0.028,0.084-0.030,0.088-0.029,0.083-0.026,0.073-0.022,0.061-0.018,0.049-0.014,0.037-0.010,-0.009-0.007,-0.047-0.004,-0.063-0.003,-0.069-0.002,-0.030-0.000,-0.015 0.000,-0.004 0.001,0.003 0.001,0.007 0.001,0.046 0.004,0.071 0.005,0.078 0.006,0.076 0.005,0.068 0.005,0.058 0.004,0.046 0.003,0.035 0.003,0.026 0.002,0.017 0.001,0.011 0.001,0.006 0.000,0.003 0.000,0.000 0.000,-0.001-0.000,-0.002-0.000,-0.002-0.000,-0.002-0.000,-0.002-0.000,-0.002-0.000,-0.001-0.000,-0.001-0.000,-0.001-0.000,-0.001-0.000,-0.000 0.000,-0.000-0.000,-0.000 0.000,-0.000 0.000,0.000 0.000,0.071-0.003,0.111-0.004,0.125-0.005,0.105-0.006,0.069-0.004,0.023-0.003,0.118-0.003,0.010-0.003,-0.030-0.002,-0.093-0.001,-0.053-0.001,-0.053-0.000,-0.048-0.000,-0.080-0.000,-0.077 0.000,-0.068 0.000,-0.058 0.000,-0.046 0.000,-0.035 0.000,-0.026 0.000,-0.018 0.000,-0.011 0.000,-0.006 0.000,-0.003 0.000,0.006 0.000,0.006 0.000,0.007 0.000,0.007 0.000,0.007 0.000,0.006-0.000,0.005 0.000,0.004 0.000,0.003 0.000,0.002 0.000,0.001 0.000,0.001 0.000,0.000 0.000,0.000 0.000,-0.000 0.000,-0.000 0.000,-0.000 0.000,0.029 0.000,0.064 0.000,0.074 0.000,0.077 0.000,0.033 0.000,0.015 0.000,1.176 0.000</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8-15T00:48:36"/>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68.000 702.000,'0.013'0.000,"0.020"0.000,0.023 0.000,0.022 0.000,0.020 0.000,0.017 0.000,0.013 0.000,0.010 0.000,0.007 0.000,0.005 0.000,0.003 0.000,0.002 0.000,0.001 0.000,-0.000 0.000,-0.000 0.000,-0.001 0.000,-0.001 0.000,-0.001 0.000,-0.001 0.000,-0.000 0.000,0.024 0.000,0.060 0.000,0.070 0.000,0.074 0.000,0.029 0.000,0.012 0.000,0.047 0.000,0.037 0.000,0.011 0.000,0.111 0.000,0.023 0.000,-0.013 0.000,-0.071 0.000,-0.070 0.000,-0.076 0.000,-0.074 0.000,-0.067 0.000,-0.058 0.000,-0.047 0.000,-0.037 0.000,-0.027 0.000,-0.019 0.000,-0.013 0.000,-0.008 0.000,0.002 0.000,0.005 0.000,0.008 0.000,0.009 0.000,0.009 0.000,0.008 0.000,0.007 0.000,0.005 0.000,0.004 0.000,0.003 0.000,0.002 0.000,0.001 0.000,0.001 0.000,0.000 0.000,0.000 0.000,0.000 0.000,0.004 0.000,0.005 0.000,0.005 0.000,0.004 0.000,0.004 0.000,0.003 0.000,0.003 0.000,0.002 0.000,0.001 0.000,0.001 0.000,0.001 0.000,0.007 0.000,0.007 0.000,0.008 0.000,0.007 0.000,0.007 0.000,0.006 0.000,0.005 0.000,0.004 0.000,0.003 0.000,0.044 0.000,0.058 0.000,0.065 0.000,0.007 0.000,0.016 0.000,0.004 0.000,0.052 0.000,0.032 0.000,0.034 0.000,-0.026 0.000,-0.032 0.000,-0.044 0.000,-0.048 0.000,-0.047 0.000,-0.043 0.000,-0.023 0.000,-0.010 0.000,0.000 0.000,0.006 0.000,0.009 0.000,0.011 0.000,0.006 0.000,-0.012 0.000,-0.017 0.000,-0.018 0.000,-0.018 0.000,-0.016 0.000,-0.006 0.000,0.011 0.000,0.016 0.000,0.018 0.000,0.018 0.000,0.017 0.000,0.024 0.000,0.012 0.000,0.008 0.000,-0.018 0.000,-0.016 0.000,-0.020 0.000,-0.021 0.000,-0.020 0.000,-0.018 0.000,-0.002 0.000,0.008 0.000,0.014 0.000,0.017 0.000,0.017 0.000,0.016 0.000,0.001 0.000,-0.009 0.000,-0.014 0.000,-0.016 0.000,-0.016 0.000,-0.015 0.000,-0.000 0.000,0.009 0.000,0.015 0.000,0.017 0.000,0.017 0.000,0.015 0.000,0.023 0.000,0.011 0.000,0.008 0.000,-0.018 0.000,-0.016 0.000,-0.020 0.000,-0.021 0.000,-0.020 0.000,-0.018 0.000,0.005 0.000,0.008 0.000,0.014 0.000,0.016 0.000,0.016 0.000,0.015 0.000,-0.007 0.000,0.011 0.000,0.010 0.000,0.030 0.000,0.006 0.000,0.003 0.000,-0.023 0.000,-0.020 0.000,-0.023 0.000,-0.023 0.000,-0.021 0.000,-0.019 0.000,-0.009 0.000,-0.006 0.000,-0.002 0.000,0.001 0.000,0.002 0.000,0.003 0.000,0.003 0.000,0.003 0.000,0.003 0.000,-0.005 0.000,-0.009 0.000,-0.011 0.000,-0.011 0.000,-0.010 0.000,-0.009 0.000,-0.008 0.000,-0.006 0.000,-0.005 0.000,-0.003 0.000,-0.002 0.000,-0.001 0.000,-0.001 0.000,-0.000 0.000,-0.000 0.000,0.008 0.000,0.011 0.000,0.013 0.000,0.013 0.000,0.012 0.000,0.010 0.000,0.008 0.000,0.007 0.000,0.005 0.000,1.620 0.00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41.000 563.000,'0.000'0.000,"0.000"0.000,0.000 0.000,0.000 0.000,0.000 0.000,0.000 0.000,0.000 0.000,0.000 0.000,0.000 0.000,0.000 0.000,0.000 0.000,0.000 17.000,0.000-17.000,0.000 0.000,0.000 0.000,0.000 0.000,0.000 0.000,0.000 0.000,0.000 17.000,0.000-17.000,0.000 0.000,0.000 0.000,0.000 0.000,0.000 0.000,0.000 0.000,0.000 17.000,0.000-17.000,0.000 0.000,0.000 0.000,0.000 18.000,0.000-18.000,0.000 17.000,0.000-17.000,0.000 0.000,0.000 17.000,0.000-17.000,0.000 17.000,0.000 0.000,0.000-17.000,0.000 0.000,0.000 17.000,0.000-17.000,0.000 18.000,0.000-18.000,0.000 17.000,0.000-17.000,0.000 17.000,0.000-17.000,0.000 0.000,0.000 17.000,0.000-17.000,0.000 17.000,0.000-17.000,0.000 0.000,0.000 17.000,0.000-17.000,0.000 18.000,0.000-18.000,0.000 0.000,0.000 17.000,0.000-17.000,0.000 0.000,0.000 17.000,0.000 0.000,0.000-17.000,0.000 17.000,0.000 0.000,0.000-17.000,0.000 18.000,0.000-1.000,0.000-17.000,0.000 17.000,13.000-17.000,-13.000 17.000,0.000-17.000,0.000 17.000,0.000-17.000,0.000 0.000,0.000 0.000,0.000 17.000,0.000-17.000,0.000 18.000,0.000-18.000,0.000 17.000,0.000-17.000,14.000 17.000,-14.000-17.000,0.000 17.000,0.000-17.000,0.000 0.000,0.000 17.000,0.000-17.000,0.000 17.000,13.000-17.000,-13.000 0.000,0.000 18.000,0.000-18.000,0.000 0.000,0.000 0.000,0.000 17.000,0.000-17.000,0.000 0.000,0.000 0.000,0.000 17.000,0.000-17.000,0.000 0.000,0.000 0.000,0.000 0.000,0.000 0.000,0.000 0.000,0.000 0.000,0.000 0.000,0.000 0.00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21.000 609.000,'0.000'0.000,"0.000"0.000,0.000 0.000,0.000 0.000,0.000 0.000,0.000 17.000,0.000-17.000,0.000 17.000,0.000-17.000,0.000 17.000,0.000-17.000,0.000 18.000,0.000-18.000,0.000 17.000,0.000-17.000,0.000 17.000,0.000 18.000,0.000-18.000,0.000 17.000,0.000-16.000,0.000 16.000,0.000 18.000,0.000-18.000,0.000 1.000,0.000-1.000,0.000 1.000,0.000-1.000,0.000-16.000,0.000-1.000,0.000 17.000,0.000-16.000,0.000-1.000,17.000 0.000,-17.000-17.000,0.000 17.000,0.000-17.000,0.000 18.000,0.000-18.000,0.000 17.000,17.000-17.000,-17.000 0.000,0.000 0.000,0.000 0.000,0.000 0.000,0.000 0.000,0.000-17.000,0.000 17.000,0.000 0.000,0.000 0.000,0.000 0.000,0.000-18.000,0.000 18.000,0.000 0.000,0.000 0.000,0.000-17.000,0.000 17.000,0.000 0.000,0.000 0.000,0.000 0.000,0.000-17.000,0.000 17.000,0.000 0.000,0.000 0.000,0.000 0.000,0.000-17.000,0.000 17.000,17.000 0.000,-17.000-18.000,0.000 1.000,0.000 0.000,0.000 17.000,0.000-35.000,17.000 18.000,-17.000-17.000,0.000-1.000,0.000 1.000,17.000-1.000,-17.000 1.000,0.000-1.000,0.000 18.000,0.000 0.000,0.000-1.000,17.000 1.000,-17.000 0.000,0.000 0.000,0.000 17.000,0.000 0.000,0.000 0.000,0.000-18.000,0.000 18.000,0.000 0.000,0.000 0.000,0.000 0.000,0.000 0.000,0.000 0.000,0.000 0.000,0.000-17.000,0.000 17.000,0.000 0.000,0.000 0.000,0.000-17.000,0.000 0.000,0.000 17.000,0.000-18.000,-17.000 1.000,17.000 17.000,0.000-17.000,0.000 17.000,0.000 0.000,0.000-17.000,0.000 17.000,0.000 0.000,0.000 0.000,0.000 0.000,0.000 0.000,0.000 0.000,0.000 0.000,0.000 0.000,0.000 0.000,0.000 0.000,0.000 0.000,0.000 0.000,0.000 0.000,0.000 0.000,0.000 0.000,0.000 0.000,0.000 0.000,0.000-18.000,0.000 18.000,0.000 0.000,0.000 0.000,0.000 0.000,0.000 0.000,0.000 0.000,0.000 0.000,0.000 0.000,0.000 0.000,0.000 0.000,0.000 0.000,0.000 0.000,0.000 0.000,0.000 0.000,0.000 0.000,0.000 0.000,0.000 0.000,0.000 0.000,0.000 0.000,0.000 0.000,0.000 0.000,0.000 0.000,0.000 0.000,0.000-17.000,0.000 17.000,0.000 0.000,0.000 0.000,0.000 0.000,0.000 0.000,0.000 0.000,0.000 0.000,0.000 0.000,0.000 0.000,0.000 0.000,0.000 0.000,0.000 0.000,0.000 0.000,0.000 0.000,0.000 0.000,0.000 0.000,0.000 0.000,0.000 0.000,0.000 0.000,0.000 0.000,0.000 0.000,0.000 0.000,17.000 0.000,-17.000-17.000,0.000 17.000,0.000 0.000,17.000 0.000,-17.000 0.000,17.000 0.000,-17.000 0.000,17.000 0.000,-17.000-17.000,17.000 17.000,0.000 0.000,-17.000 0.000,17.000 0.000,0.000 0.000,-17.000 0.000,18.000 0.000,-1.000-18.000,-17.000 18.000,17.000 0.000,0.000 0.000,0.000 0.000,-17.000 0.000,17.000 0.000,0.000 0.000,0.000-17.000,-17.000 17.000,17.000 0.000,0.000 0.000,-17.000 0.000,17.000 0.000,-17.000 0.000,0.000 0.000,17.000 0.000,-17.000 0.000,0.000 0.000,17.000 0.000,-17.000 0.000,0.000 0.000,17.000 0.000,-17.000 0.000,0.000 0.00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33.000 459.000,'0.010'0.003,"0.016"0.005,0.018 0.006,0.017 0.006,0.016 0.005,0.013 0.004,0.011 0.004,0.008 0.003,0.006 0.002,0.004 0.001,0.003 0.001,0.002 0.001,0.001 0.000,0.000 0.000,0.000 0.000,0.000 0.000,0.000 0.000,-0.001 0.000,0.000 0.000,0.000 0.000,0.000 0.000,0.000 0.000,0.000 0.000,0.000 0.000,0.000 0.000,0.000 0.013,0.019 0.027,0.022 0.032,0.023 0.033,0.022 0.031,0.020 0.028,0.017 0.024,-0.006-0.012,0.002-0.014,-0.001-0.022,-0.003-0.026,-0.004-0.027,0.017-0.004,-0.010-0.007,-0.011 0.001,-0.010 0.005,-0.009 0.008,-0.008 0.009,-0.007 0.009,-0.005 0.008,-0.004 0.007,-0.003 0.006,-0.002 0.005,0.046-0.044,0.135 0.023,0.023-0.010,-0.014-0.010,-0.036-0.009,-0.048-0.007,-0.052-0.006,-0.051-0.005,-0.046-0.004,-0.040-0.003,-0.033-0.002,-0.017 0.004,-0.010-0.002,-0.002-0.002,0.003-0.002,0.006-0.002,0.007-0.001,0.008-0.001,0.007-0.001,0.006-0.001,0.005 0.000,0.004 0.000,0.003 0.000,0.002 0.000,0.001 0.000,0.001 0.000,0.000 0.000,0.000 0.000,0.000 0.000,0.000 0.000,0.000 0.000,0.000 0.000,0.000 0.000,1.236 0.00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29.000 534.000,'0.000'0.000,"0.000"0.000,0.000 0.000,0.000 0.000,0.000 0.000,0.000 0.000,16.000 0.000,-16.000 0.000,0.000 0.000,0.000 0.000,17.000 0.000,-17.000 0.000,0.000 0.000,16.000 0.000,-16.000 0.000,0.000 0.000,0.000 0.000,17.000 0.000,-17.000 0.000,16.000 0.000,-16.000 0.000,17.000 0.000,-17.000 0.000,16.000 0.000,-16.000 0.000,16.000 0.000,1.000-9.000,-1.000 9.000,1.000 0.000,-17.000 0.000,16.000 0.000,1.000 0.000</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22.000 568.000,'0.000'0.000,"0.000"0.000,0.000 0.000,0.000 0.000,0.000 0.000,0.000 0.000,0.000 0.000,0.000 0.000,16.000 0.000,-16.000 0.000,0.000 0.000,0.000 0.000,0.000 0.000,17.000 0.000,-17.000 0.000,0.000 0.000,0.000 0.000,16.000 0.000,-16.000-12.000,16.000 12.000,1.000 0.000,-1.000 0.000,0.000 0.000,0.000 0.000,1.000 0.000,-1.000 0.000,-16.000 0.000,16.000 0.000,-16.000 0.000,17.000-12.000,-17.000 12.000,0.000 0.000,0.000 0.000,0.000 0.000,0.000 0.000,0.000 0.000,0.000 0.000,0.000 0.000,0.000 0.000,0.000 0.000,0.000 0.000,0.000 0.000,0.000 0.000,0.000 0.000,0.000 0.000,0.000 0.000,0.000 0.000,0.000 0.000,0.000 0.000,0.000 0.000,0.000 0.000,0.000 0.000,0.000 0.000</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142.000 629.000,'0.000'0.000,"0.000"0.000,0.000 0.000,0.000 0.000,0.000 17.000,0.000-17.000,0.000 18.000,0.000 16.000,0.000-16.000,-17.000 16.000,17.000 18.000,0.000-17.000,0.000 17.000,0.000 0.000,0.000 0.000,-18.000 0.000,18.000 0.000,-17.000 0.000,17.000-17.000,0.000 17.000,-17.000-17.000,17.000-1.000,0.000 1.000,0.000-17.000,0.000 16.000,-17.000-16.000,17.000-1.000,0.000 0.000,0.000-17.000,0.000 18.000,0.000-1.000,0.000 0.000,0.000-17.000,0.000 18.000,0.000-18.000,0.000 0.000,0.000 0.000,0.000 0.000,0.000 0.000,0.000-18.000,0.000 18.000,0.000 0.000,0.000 0.000,0.000-17.000,0.000 17.000,0.000 0.000,0.000 0.000,0.000-17.000,0.000 17.000,0.000 0.000,0.000 0.000,0.000 0.000,0.000-18.000,0.000 18.000,0.000 0.000,0.000 0.000,0.000-17.000,0.000 17.000,0.000 0.000,0.000 0.000,0.000 0.000,0.000-17.000,0.000 17.000,0.000 0.000,0.000 0.000,0.000 0.000,0.000-18.000,0.000 18.000,0.000 0.000,0.000 0.000,0.000-17.000,0.000 17.000,0.000 0.000,0.000-17.000,0.000-1.000,0.000 1.000,17.000-18.000,-17.000 0.000,0.000 1.000,0.000-18.000,0.000 0.000,0.000 17.000,17.000-17.000,-17.000 0.000,0.000 17.000,0.000 0.000,0.000 18.000,0.000-18.000,0.000 18.000,0.000 0.000,0.000-18.000,0.000 35.000,0.000-17.000,0.000-1.000,0.000 18.000,0.000-17.000,0.000 17.000,0.000 0.000,0.000 0.000,0.000 0.000,0.000 0.000,17.000 0.000,-17.000-17.000,0.000 17.000,0.000 0.000,0.000 0.000,0.000 0.000,0.000 0.000,18.000 0.000,-18.000 0.000,0.000-18.000,0.000 18.000,17.000 0.000,-17.000 0.000,0.000 0.000,0.000 0.000,0.000-17.000,17.000 17.000,-17.000 0.000,0.000 0.000,0.000 0.000,0.000 0.000,0.000 0.000,0.000 0.000,0.000-17.000,0.000 17.000,0.000 0.000,0.000 0.000,0.000 0.000,0.000 0.000,17.000 0.000,-17.000 0.000,0.000 0.000,0.000 0.000,0.000 0.000,0.000 0.000,0.000 0.000,0.000 0.000,0.000 0.000,17.000 0.000,-17.000 0.000,0.000 0.000,0.000 0.000,0.000 0.000,17.000 17.000,1.000 0.000,-1.000 1.000,0.000-1.000,0.000 0.000,0.000 18.000,0.000-18.000,1.000 18.000,-1.000-18.000,0.000 18.000,0.000-18.000,0.000 1.000,-17.000-18.000,17.000 17.000,-17.000 0.000,0.000-17.000,0.000 18.000,18.000-18.000,-18.000 0.000,0.000 17.000,0.000-17.000,0.000 18.000,17.000-18.000,-17.000 17.000,0.000 0.000,17.000 1.000,-17.000-18.000,17.000 17.000,-17.000 0.000,0.000-17.000,0.000 18.000,17.000-18.000,-17.000 0.000,0.000 17.000,0.000-17.000,0.000 0.000,0.000 0.000,0.000 17.000,17.000-17.000,-17.000 0.000,0.000 18.000,18.000-18.000,-18.000 17.000,0.000-17.000,17.000 17.000,-17.000 1.000,0.000-18.000,17.000 0.000,-17.000 17.000,0.000-17.000,0.000 0.000,0.000 0.000,17.000 0.000,-17.000-17.000,0.000 17.000,0.000 0.000,0.000 0.000,0.000 0.000,0.000-18.000,0.000 18.000,0.000 0.000,0.000 0.000,0.000-17.000,0.000 17.000,0.000 0.000,0.000 0.000,0.000 0.000,0.000-17.000,0.000 17.000,0.000 0.000,0.000 0.000,0.000 0.000,0.000-18.000,0.000 18.000,0.000 0.000,0.000-17.000,0.000 0.000,0.000-18.000,17.000 18.000,-17.000-18.000,0.000 0.000,0.000 0.000,0.000 1.000,0.000-1.000,0.000 0.000,0.000 18.000,0.000-18.000,0.000 1.000,0.000-1.000,0.000 18.000,0.000-18.000,0.000 35.000,0.000-17.000,0.000-1.000,17.000 1.000,-17.000 17.000,0.000-18.000,0.000 1.000,0.000 17.000,18.000-17.000,-18.000 17.000,0.000-18.000,17.000 1.000,-17.000 17.000,0.000-17.000,0.000-1.000,0.000 18.000,0.000 0.000,0.000 0.000,0.000-17.000,17.000 17.000,-17.000 0.000,0.000 0.000,0.000 0.000,0.000 0.000,0.000 0.000,0.000 0.000,0.000 0.000,0.000 0.000,0.000 0.000,0.000 0.000,0.000 0.000,0.000 0.000,0.000 0.000,0.000 0.000,0.000 0.000,0.000 0.000,0.000 0.00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998.000 921.000,'0.000'0.000,"0.000"0.000,0.000 0.000,0.000 0.000,0.000 0.000,0.000 0.000,0.000 0.000,0.000 0.000,0.000 0.000,0.000 18.000,0.000-18.000,0.000 0.000,0.000 0.000,0.000 0.000,0.000 0.000,0.000 17.000,0.000-17.000,0.000 0.000,0.000 0.000,0.000 0.000,0.000 18.000,0.000-18.000,0.000 0.000,0.000 0.000,0.000 0.000,0.000 0.000,0.000 18.000,0.000-18.000,0.000 0.000,0.000 17.000,0.000-17.000,0.000 0.000,0.000 18.000,0.000-18.000,0.000 0.000,0.000 18.000,0.000-18.000,0.000 0.000,0.000 17.000,0.000-17.000,0.000 0.000,0.000 18.000,0.000-18.000,0.000 0.000,0.000 18.000,0.000-18.000,0.000 0.000,0.000 0.000,0.000 0.000,0.000 17.000,0.000-17.000,0.000 0.000,0.000 18.000,0.000-18.000,0.000 17.000,0.000-17.000,0.000 0.000,0.000 18.000,0.000-18.000,0.000 18.000,0.000-18.000,0.000 17.000,0.000-17.000,0.000 0.000,0.000 18.000,0.000-18.000,0.000 0.000,0.000 18.000,0.000-18.000,0.000 0.000,0.000 17.000,0.000-17.000,0.000 0.000,0.000 18.000,0.000-18.000,0.000 0.000,0.000 0.000,0.000 18.000,0.000-18.000,0.000 0.000,0.000 0.000,0.000 17.000,0.000-17.000,0.000 0.000,0.000 18.000,0.000-18.000,0.000 0.000,0.000 18.000,0.000-18.000,0.000 0.000,0.000 17.000,0.000-17.000,0.000 18.000,0.000-18.000,0.000 0.000,0.000 0.000,0.000 18.000,0.000-18.000,0.000 0.000,0.000 0.000,0.000 0.000,0.000 0.000,0.000 0.000,0.000 0.000,0.000 0.000,0.000 17.000,0.000-17.000,0.000 0.000,0.000 0.000,0.000 0.000,0.000 18.000,0.000-18.000,0.000 0.000,0.000 0.000,0.000 18.000,0.000-18.000,0.000 0.000,0.000 0.000,0.000 0.000,0.000 17.000,0.000-17.000,0.000 0.000,0.000 0.000,0.000 0.000,0.000 0.000,0.000 0.000,0.000 0.000,0.000 0.000,0.000 0.000,0.000 0.000,0.000 0.000,0.000 0.000,0.000 0.000,0.000 0.000,0.000 0.000,0.000 0.000,0.000 0.000,17.000 0.000,-17.000 0.000,0.000 0.000,0.000 0.000,0.000 0.000,0.000 0.000,0.000 0.000,0.000 0.000,0.000 0.000,0.000 0.000,0.000 0.000,0.000 0.000,0.000 0.000,0.000 0.000,0.000 0.000,17.000 0.000,-17.000 0.000,0.000 0.000,0.000 0.000,0.000 0.000,0.000 0.000,0.000 0.000,0.000 0.000,0.000 0.000,0.000 0.000,0.000 0.000,0.000 0.000,0.000 0.000,0.000 0.000,17.000 0.000,-17.000 0.000,0.000 0.000,0.000 0.000,0.000 0.000,0.000 0.000,0.000 0.000,0.000 0.000,0.000 0.000,0.000 0.000,0.000 0.000,0.000 0.000,0.000 0.000,0.000 0.000,18.000 0.000,-18.000 0.000,17.000 0.000,0.000 0.000,0.000 0.000,0.000 0.000,-17.000 0.000,17.000 0.000,1.000 0.000,-1.000 0.000,0.000 0.000,0.000 0.000,0.000 0.000,0.000 0.000,18.000 0.000,-18.000 0.000,0.000 0.000,17.000 0.000,1.000 0.000,-18.000 0.000,34.000 0.000,-16.000 0.000,-1.000 0.000,0.000 0.000,1.000 0.000,16.000 0.000,-17.000 0.000,1.000 0.000,-18.000 0.000,17.000 0.000,1.000 0.000,-1.000 0.000,-17.000 0.000,17.000 0.000,-16.000 0.000,-1.000 0.000,0.000 0.000,0.000-17.000,-17.000 17.000,17.000 0.000,-17.000 0.000,0.000 0.000,0.000 0.000,0.000 0.000,0.000 0.000,0.000 0.000,0.000 0.000,0.000 0.000,0.000 0.000,0.000 0.000,0.000 0.000,0.000 0.000,0.000 0.000,0.000 0.000,0.000 0.000,0.000 0.000,17.000 0.000,-17.000 0.000,0.000 0.000,0.000 0.000,0.000 0.000,0.000 0.000,0.000 0.000,0.000 0.000,0.000 0.000,0.000 0.000,18.000 0.000,-18.000 0.000,0.000 0.000,0.000 0.000,0.000 0.000,17.000 0.000,-17.000 0.000,0.000 0.000,17.000 0.000,-17.000 0.000,0.000 0.000,17.000 0.000,-17.000 0.000,0.000 0.000,17.000 0.000,-17.000 0.000,17.000 0.000,-17.000 0.000,18.000 0.000,-18.000 0.000,0.000 0.000,17.000 0.000,-17.000 0.000,17.000 0.000,-17.000 0.000,0.000 0.000,17.000 0.000,-17.000 0.000,0.000 0.000,17.000 0.000,-17.000 0.000,17.000 0.000,-17.000 0.000,0.000 0.000,18.000 0.000,-18.000 0.000,0.000 0.000,0.000 0.000,17.000 0.000,-17.000 0.000,0.000 0.000,0.000 0.000,0.000 0.000,0.000 0.000,0.000 0.000,0.000 0.000,0.000 0.000,0.000 0.000,0.000 0.000,0.000 0.000,0.000 0.000,0.000 0.000,0.000-18.000,0.000 18.000,0.000 0.000,0.000 0.000,0.000 0.000,0.000 0.000,0.000 0.000,0.000 0.000,0.000 0.000,0.000 0.000,0.000 0.000,0.000 0.000,0.000 0.000,0.000 0.000,0.000 0.000,0.000 0.000,0.000-18.000,0.000 18.000,0.000 0.000,0.000 0.000,0.000 0.000,0.000 0.000,0.000 0.000,0.000 0.000,0.000 0.000,0.000 0.000,0.000 0.000,0.000 0.000,0.000 0.000,0.000 0.000,0.000 0.000,0.000-17.000,0.000 17.000,0.000 0.000,0.000 0.000,0.000 0.000,0.000 0.000,0.000 0.000,0.000 0.000,0.000 0.000,0.000 0.000,0.000 0.000,0.000 0.000,0.000 0.000,0.000-18.000,0.000 18.000,0.000-18.000,0.000 18.000,0.000-17.000,0.000-1.000,17.000 0.000,-17.000 1.000,0.000 17.000,0.000-18.000,0.000 0.000,0.000 18.000,0.000-17.000,0.000-1.000,0.000 0.000,0.000 1.000,0.000-1.000,0.000 0.000,0.000 1.000,0.000-1.000,0.000 1.000,0.000-19.000,0.000 19.000,0.000-1.000,0.000 0.000,0.000 1.000,0.000-1.000,0.000 0.000,0.000 1.000,0.000 17.000,0.000-18.000,0.000 18.000,0.000-18.000,0.000 18.000,0.000 0.000,0.000 0.000,0.000 0.000,0.000-17.000,0.000 17.000,0.000-18.000,0.000 18.000,0.000-18.000,0.000 18.000,0.000-17.000,0.000 17.000,0.000 0.000,0.000-18.000,0.000 18.000,0.000-18.000,0.000 18.000,-17.000-17.000,17.000 17.000,0.000-18.000,0.000 18.000,0.000 0.000,0.000-18.000,0.000 18.000,0.000-17.000,0.000 17.000,0.000-18.00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69.000 712.000,'0.000'0.000,"0.000"0.000,0.000 0.000,0.000 0.000,0.000 0.000,0.000 0.000,0.000 0.000,0.000 0.000,0.000 0.000,0.000 0.000,17.000 0.000,-17.000 0.000,0.000 0.000,0.000 0.000,0.000 0.000,0.000 0.000,17.000 0.000,-17.000 0.000,0.000 0.000,0.000 0.000,0.000 0.000,18.000 0.000,-1.000 0.000,0.000 0.000,-17.000 0.000,17.000 0.000,0.000 0.000,-17.000 0.000,17.000 0.000,-17.000 0.000,18.000 0.000,-18.000 0.000,17.000 0.000,-17.000 0.000,17.000 0.000,-17.000 0.000,17.000 0.000,-17.000 0.000,0.000 0.000,0.000 0.000,17.000 0.000,-17.000 0.000,17.000 0.000,-17.000 0.000,0.000 0.000,18.000 0.000,-18.000 0.000,17.000 0.000,-17.000 0.000,17.000 0.000,-17.000 0.000,17.000 0.000,-17.000 0.000,17.000 0.000,-17.000 0.000,17.000 0.000,-17.000 0.000,18.000 0.000,-18.000 0.000,17.000 0.000,-17.000 0.000,17.000 0.000,-17.000 0.000,17.000 0.000,0.000 0.000,-17.000 0.000,17.000 0.000,1.000 0.000,-18.000 0.000,17.000 0.000,-17.000 0.000,17.000 0.000,0.000 0.000,-17.000 0.000,17.000 0.000,-17.000 0.000,0.000 0.000,17.000 0.000,-17.000 0.000,0.000 0.000,18.000 0.000,-18.000 0.000,0.000 0.000,0.000 0.000,0.000 0.000,17.000 0.000,-17.000 0.000,0.000 0.000,0.000 0.000,0.000 0.000,0.000 0.000,0.000 0.000,17.000 0.000,-17.000 0.00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00.000 764.000,'0.000'0.000,"0.000"0.000,0.000 0.000,0.000 0.000,17.000 0.000,-17.000 0.000,18.000 0.000,-18.000 0.000,17.000 0.000,1.000 0.000,-1.000 0.000,1.000 0.000,-1.000 0.000,18.000 0.000,-18.000 0.000,18.000 0.000,-18.000 0.000,18.000 0.000,0.000 0.000,0.000 0.000,0.000 0.000,0.000 0.000,-18.000 0.000,18.000 0.000,-18.000 0.000,1.000 0.000,-1.000 0.000,-17.000 0.000,18.000 0.000,-18.000 0.000,17.000 0.000,-17.000 0.000,17.000 0.000,-17.000 0.000,18.000 0.000,-18.000 0.000,0.000 0.000,0.000 0.000,17.000 0.000,-17.000 0.000,0.000 0.000,0.000 0.000,0.000 0.000,18.000 0.000,-18.000 0.000,17.000 0.000,0.000 0.000,-17.000 0.000,18.000 0.000,-1.000 0.000,-17.000 0.000,18.000 0.000,-1.000 0.000,-17.000 0.000,18.000 0.000,-1.000 0.000,-17.000 0.000,17.000 0.000,1.000 0.000,-18.000 0.000,17.000 0.000,-17.000 0.000,18.000 0.000,-1.000 0.000,-17.000 0.000,17.000 0.000,-17.000 0.000,18.000 0.000,-1.000 0.000,1.000 0.000,-18.000 0.000,17.000 0.000,1.000 0.000,-18.000 0.000,17.000 0.000,0.000 0.000,1.000 0.000,-1.000 0.000,-17.000 0.000,18.000 0.000,-1.000 0.000,0.000 0.000,-17.000 0.000,18.000 0.000,-18.000 0.000,17.000 0.000,-17.000 0.000,0.000 0.000,0.000 0.000,18.000 0.000,-18.000 0.000,17.000 0.000,-17.000 0.000,18.000 0.000,-18.000 0.000,17.000 0.000,0.000 0.000,-17.000 0.000,18.000 0.000,-18.000 0.000,0.000 0.000,17.000 0.000,-17.000 0.000,0.000 0.000,0.000 0.000,0.000 0.000,0.000 0.000,18.000 0.000,-18.000 0.000,0.000 0.000,0.000 0.000,17.000 0.000,-17.000 0.000,0.000 0.000,17.000 0.000,-17.000 0.000,18.000 0.000,-18.000 0.000,0.000 0.000,17.000 0.000,-17.000 0.000,0.000 0.000,0.000 0.000,0.000 0.000,0.000 0.000,18.000 0.000,-18.000 0.000,0.000 0.000,0.000 0.000,17.000 0.000,-17.000 0.000,0.000 0.000,0.000 0.000,0.000 0.000,18.000 0.000,-18.000 0.000,0.000 0.000,0.000 0.000</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308.000 797.000,'0.000'0.000,"0.000"0.000,0.000 0.000,0.000 0.000,0.000 0.000,0.000 0.000,0.000 0.000,0.000 0.000,17.000 0.000,-17.000 0.000,0.000 0.000,0.000 0.000,0.000 0.000,18.000 0.000,-18.000 0.000,0.000 0.000,0.000 0.000,0.000 0.000,18.000 0.000,-18.000 0.000,0.000 0.000,0.000 0.000,0.000 0.000,0.000 0.000,0.000 0.000,17.000 0.000,-17.000 0.000,0.000 0.000,0.000 0.000,0.000 0.000,0.000 0.000,0.000 0.000,0.000 0.000,0.000 0.000,0.000 0.000,0.000 18.000,0.000-18.000,0.000 0.000,0.000 0.000,0.000 0.000,0.000 0.000,0.000 0.000,0.000 0.000,0.000 0.000,0.000 0.000,0.000 0.000,0.000 0.000,0.000 18.000,0.000-18.000,0.000 0.000,0.000 0.000,0.000 0.000,0.000 0.000,0.000 0.000,0.000 0.000,0.000 0.000,0.000 0.000,0.000 0.000,0.000 17.000,0.000-17.000,0.000 0.000,0.000 18.000,0.000-18.000,0.000 0.000,0.000 18.000,0.000-18.000,0.000 0.000,0.000 17.000,0.000-17.000,0.000 0.000,0.000 0.000,0.000 18.000,0.000-18.000,0.000 0.000,0.000 0.000,0.000 0.000,0.000 0.000,0.000 0.000,0.000 0.000,0.000 18.000,0.000-18.000,0.000 0.000,0.000 0.000,0.000 0.000,0.000 0.000,0.000 0.000,0.000 0.000,0.000 17.000,0.000-17.000,0.000 0.000,0.000 18.000,0.000-18.000,-17.000 0.000,17.000 18.000,0.000-18.000,-18.000 0.000,18.000 0.000,-18.000 17.000,18.000-17.000,0.000 0.000,-17.000 0.000,17.000 18.000,0.000-18.000,0.000 0.000,0.000 0.000,-18.000 0.000,18.000 0.000,0.000 0.000,0.000 0.000,0.000 0.000,0.000 0.000,-18.000 18.000,18.000-18.000,0.000 0.000,0.000 0.000,0.000 0.000,-17.000 0.000,17.000 17.000,0.000-17.000,0.000 0.000,-18.000 0.000,18.000 0.000,0.000 0.000,0.000 0.000,0.000 0.000,-18.000 0.000,18.000 0.000,0.000 0.000,0.000 0.000,-17.000 0.000,17.000 0.000,0.000 0.000,0.000 0.000,-18.000 0.000,18.000 0.000,0.000 0.000,0.000 0.000,-18.000 0.000,18.000 0.000,0.000 0.000,0.000 0.000,-17.000 0.000,17.000 0.000,0.000 0.000,0.000 0.000,0.000 0.000,0.000 0.000,-18.000 0.000,18.000 0.000,0.000-17.000,-18.000 17.000,18.000 0.000,0.000 0.000,-17.000 0.000,17.000-18.000,0.000 18.000,-18.000 0.000,18.000 0.000,0.000 0.000,-18.000-18.000,18.000 18.000,0.000 0.000,0.000 0.000,-17.000-17.000,17.000 17.000,0.000 0.000,0.000 0.000,0.000 0.000,0.000-18.000,0.000 18.000,0.000 0.000,-18.000-18.000,18.000 18.000,0.000 0.000,0.000 0.000,0.000 0.000,0.000 0.000,0.000-17.000,0.000 17.000,0.000 0.000,0.000 0.000,0.000 0.000,0.000 0.000,0.000 0.000,0.000 0.000,0.000 0.000,0.000-18.000,0.000 18.000,0.000 0.000,0.000-18.000,0.000 18.000,0.000 0.000,0.000 0.000,0.000-17.000,0.000 17.000,0.000 0.000,0.000 0.000,18.000-18.000,-18.000 18.000,0.000 0.000,0.000 0.000,0.000 0.000,0.000-18.000,17.000 18.000,-17.000 0.000,0.000 0.000,0.000 0.000,18.000-17.000,-18.000 17.000,0.000 0.000,0.000 0.000,18.000 0.000,-18.000-18.000,0.000 18.000,17.000 0.000,-17.000 0.000,0.000 0.000,0.000 0.000,0.000-18.000,18.000 18.000,-18.000 0.000,0.000 0.000,18.000 0.000,-18.000 0.000,0.000-17.000,17.000 17.000,-17.000 0.000,18.000 0.000,-18.000 0.000,0.000 0.000,0.000-18.000,18.000 18.000,-18.000 0.000,0.000 0.000,0.000 0.000,17.000 0.000,-17.000 0.000,0.000 0.000,0.000 0.000,0.000 0.000,0.000 0.000,0.000 0.000,18.000 0.000,-18.000 0.000,0.000 0.000,0.000 0.000,0.000 0.000,0.000 0.000,18.000 0.000,-18.000 0.000,0.000 0.000,0.000 0.000,0.000 0.000,0.000 0.000,0.000 0.000,0.000 0.000,0.000 0.000,17.000 0.000,-17.000 0.000,0.000 0.000,0.000 0.000,0.000 0.000,0.000 0.000,0.000 0.000,0.000 0.000,0.000 0.000,0.000 0.000,18.000 0.000,-18.000 0.000,0.000 0.000,0.000 0.000,0.000 0.00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76.000 781.000,'0.000'0.000,"0.000"0.000,0.000 0.000,0.000 0.000,0.000 0.000,0.000 0.000,0.000 0.000,0.000 0.000,0.000 17.000,0.000-17.000,0.000 0.000,0.000 0.000,0.000 0.000,0.000 17.000,0.000-17.000,0.000 0.000,0.000 0.000,0.000 0.000,0.000 17.000,0.000-17.000,-13.000 0.000,13.000 16.000,0.000-16.000,0.000 17.000,0.000 0.000,0.000 0.000,0.000 0.000,0.000 0.000,0.000 0.000,-14.000 0.000,14.000 16.000,0.000-16.000,0.000 0.000,0.000 0.000,0.000 0.000,0.000-17.000,0.000 17.000,-13.000-17.000,13.000 16.000,0.000-16.000,0.000 0.000,0.000 0.000,0.000 0.000,0.000 0.000,0.000 0.000,0.000 0.000,0.000 0.000,0.000 0.000,0.000 0.000,0.000 0.000,0.000 0.000,0.000 17.000,0.000-17.000,0.000 0.000,0.000 0.000,0.000 0.000,0.000 0.000,0.000 0.000,0.000 0.000,0.000 0.000,0.000 0.000,0.000 0.000,0.000 0.000,0.000 0.000,0.000 0.000,0.000 0.000,0.000 17.000,0.000-17.000,0.000 0.000,0.000 0.000,0.000 0.000,0.000 0.000,0.000 0.000,0.000 0.000,0.000 0.00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30.000 832.000,'0.000'0.000,"0.000"0.000,0.000 0.000,0.000 0.000,0.000 17.000,0.000-1.000,0.000 1.000,0.000 33.000,0.000 0.000,0.000 0.000,0.000 1.000,0.000-18.000,0.000 17.000,0.000-17.000,0.000 1.000,0.000-1.000,0.000 1.000,0.000-1.000,0.000-16.000,0.000-1.000,0.000 1.000,0.000 0.000,0.000 0.000,0.000-1.00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24.000 861.000,'0.000'0.000,"0.000"0.000,0.000 0.000,0.000 0.000,0.000 0.000,16.000 0.000,-16.000 0.000,17.000 0.000,-17.000 0.000,16.000 0.000,1.000 0.000,-1.000 0.000,-16.000-12.000,17.000 12.000,-1.000 0.000,1.000 0.000,-1.000 0.000,1.000 0.000,-17.000 0.000,0.000 0.000,16.000 0.000,-16.000 0.000,0.000-12.000,0.000 12.000,0.000 0.000,0.000 0.000,0.000 0.000,0.000 0.000,0.000 0.000,0.000 0.000,0.000 0.000,0.000 0.000,0.000 0.000,17.000 0.000,-17.000 0.000,0.000 0.000,0.000 0.000,16.000 0.000,-16.000 0.000,0.000 0.000,0.000 0.000,17.000 0.000,-17.000 0.000,0.000 0.000,0.000 0.000,0.000 0.000,0.000 0.000,0.000 0.000,0.000 0.000,0.000 0.00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31.000 466.000,'0.029'0.010,"0.045"0.015,0.052 0.017,0.052 0.017,0.048 0.016,0.042 0.014,0.035 0.012,0.028 0.009,-0.015-0.010,0.002-0.008,-0.003-0.011,-0.006-0.013,0.014 0.089,0.029 0.058,0.015 0.029,0.004 0.007,0.146 0.120,0.014 0.012,-0.019-0.022,-0.039-0.042,-0.049-0.052,-0.051-0.053,-0.044-0.042,-0.039-0.033,-0.031-0.024,-0.024-0.016,-0.018-0.010,-0.013-0.005,-0.008-0.002,-0.005 0.000,-0.002 0.001,0.000 0.002,0.003 0.004,0.017 0.010,0.020 0.011,0.021 0.011,0.019 0.010,0.017 0.009,0.025 0.010,-0.024-0.017,-0.034-0.023,-0.036-0.024,-0.034-0.022,-0.030-0.019,-0.025-0.016,-0.020-0.012,-0.015-0.009,-0.010-0.006,-0.007-0.004,-0.004-0.002,-0.002-0.001,0.000 0.009,0.005 0.014,0.006 0.017,0.006 0.017,0.006 0.015,0.005 0.013,0.004 0.011,0.003 0.008,0.003 0.006,0.002 0.004,0.001 0.003,0.001 0.002,0.000 0.001,0.000 0.000,0.000 0.000,0.000 0.000,0.000-0.001,0.000-0.001,0.288 0.000</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33.000 875.000,'0.000'0.000,"0.000"0.000,0.000 0.000,0.000 0.000,0.000 0.000,0.000 0.000,0.000 0.000,16.000 0.000,-16.000 0.000,0.000 0.000,0.000 0.000,16.000 0.000,-16.000 0.000,0.000 0.000,0.000 0.000,15.000 0.000,-15.000 0.000,0.000 0.000,0.000 0.000,0.000 0.000,16.000 0.000,-16.000-12.000,16.000 12.000,-16.000 0.000,16.000 0.000,-16.000 0.000,15.000 0.000,-15.000 0.000,0.000 0.000,16.000 0.000,-16.000 0.000,0.000 0.000,0.000-12.00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35.000 873.000,'0.000'0.000,"0.000"0.000,0.000 0.000,0.000 0.000,17.000 0.000,-17.000 0.000,16.000 0.000,-16.000 0.000,17.000 0.000,0.000 0.000,-1.000 0.000,1.000 0.000,0.000 0.000,-1.000 0.000,1.000 0.000,-1.000 0.000,-16.000 0.000,17.000 0.000,0.000-9.000,-1.000 9.000,-16.000 0.000,17.000 0.000,-17.000 0.000,0.000 0.000,17.000 0.000,-17.000 0.000,16.000 0.000</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53.000 1062.000,'0.000'0.000,"0.000"0.000,0.000 0.000,0.000 0.000,0.000 0.000,0.000 0.000,0.000 0.000,0.000 0.000,0.000 17.000,0.000-17.000,0.000 0.000,0.000 0.000,0.000 0.000,0.000 17.000,0.000-17.000,0.000 0.000,0.000 17.000,0.000 1.000,0.000-1.000,0.000 17.000,0.000-17.000,0.000 18.000,0.000-1.000,0.000-17.000,0.000 18.000,0.000-18.000,0.000 0.000,0.000 0.000,0.000 1.000,0.000-1.000,0.000-17.000,0.000 17.000,0.000-17.000,0.000 17.000,0.000 0.000,0.000-17.000,0.000 18.000,0.000-18.000,0.000 17.000,0.000-17.000,0.000 0.000,0.000 0.000,0.000 0.000,0.000 0.000,0.000 0.000,0.000 0.000,0.000 0.000,0.000 0.000,0.000-17.000,0.000 17.000,0.000 0.000,0.000 0.000,0.000 0.000,0.000 0.000,0.000 0.000,0.000-18.000,0.000 18.000,0.000 0.000,0.000 0.000,0.000 0.000,0.000 0.000,0.000 0.000,0.000 0.000,0.000-17.000,0.000 17.000,0.000 0.000,0.000 0.000,0.000 0.000,0.000 0.000,0.000 0.000,0.000 0.000,0.000-17.000,0.000 17.000,0.000 0.000,0.000 0.000,0.000 0.000,0.000 0.000,0.000 0.000,0.000 0.000,0.000-17.000,0.000 17.000,0.000 0.000,0.000 0.000,0.000 0.000,0.000 0.000,0.000-17.000,0.000 17.000,0.000-18.000,0.000 1.000,0.000 0.000,0.000 0.000,0.000 0.000,0.000-1.000,0.000 1.000,0.000 0.000,0.000 0.000,16.000 0.000,-16.000-1.000,0.000 1.000,0.000 0.000,0.000 17.000,0.000-17.000,17.000 0.000,-17.000 17.000,0.000-18.000,0.000 18.000,0.000-17.000,0.000 17.000,0.000 0.000,16.000-17.000,-16.000 17.000,0.000 0.000,0.000 0.000,0.000-17.000,0.000 17.000,0.000 0.000,0.000 0.000,0.000 0.000,0.000 0.000,0.000 0.000,-16.000-17.000,16.000 17.000,0.000 0.000,0.000 0.000,16.000 0.000,-16.000 0.000,0.000 0.000,0.000-18.000,0.000 18.000,0.000 0.000,0.000 0.000,0.000 0.000,0.000 0.000,0.000 0.000,0.000 0.000,0.000 0.000,0.000 0.000,16.000 0.000,-16.000 0.000,0.000 0.000,0.000 0.000,0.000 0.000,0.000 0.000,0.000 0.000,0.000 0.000,0.000 0.000,0.000 0.000,17.000 0.000,-17.000 0.000,0.000 0.000,0.000 0.000,0.000 0.000,0.000 0.000,0.000 0.000,0.000 0.000,0.000 0.000,16.000 0.000,-16.000 18.000,0.000-1.000,16.000-17.000,0.000 34.000,-16.000-17.000,17.000 1.000,-1.000-1.000,0.000 0.000,-16.000 0.000,17.000 0.000,-17.000-17.000,0.000 18.000,16.000-18.000,-16.000 0.000,0.000 17.000,0.000-17.000,0.000 0.000,0.000 0.000,16.000 0.000,-16.000 17.000,0.000-17.000,0.000 0.000,0.000 17.000,17.000-17.000,-17.000 17.000,0.000-17.000,16.000 18.000,-16.000-1.000,16.000 0.000,-16.000-17.000,0.000 17.000,0.000-17.000,17.000 17.000,-17.000-17.000,0.000 0.000,0.000 0.000,0.000 18.000,0.000-18.000,16.000 0.000,-16.000 0.000,0.000 0.000,0.000 0.000,16.000 0.000,-16.000 0.000,0.000 0.000,0.000 0.000,0.000 0.000,0.000 0.000,0.000 0.000,0.000 0.000,0.000 0.000,0.000 0.000,0.000 0.000,0.000 0.000,0.000-18.000,0.000 18.000,0.000 0.000,0.000 0.000,0.000 0.000,0.000 0.000,0.000 0.000,0.000 0.000,0.000 0.000,16.000 0.000,-16.000 0.000,0.000 0.000,0.000-17.000,0.000 17.000,0.000 0.000,0.000 0.000,0.000 0.000,0.000 0.000,0.000 0.000,0.000 0.000,0.000-17.000,0.000 17.000,0.000-17.000,0.000 0.000,0.000-1.000,0.000 1.000,17.000 0.000,-17.000-17.000,0.000 16.000,0.000-16.000,0.000 0.000,16.000-1.000,-16.000 18.000,0.000-17.000,0.000 16.000,0.000 1.000,0.000 0.000,0.000 17.000,16.000-17.000,-16.000 0.000,0.000 17.000,0.000-18.000,0.000 18.000,0.000 0.000,0.000-17.000,0.000 17.000,0.000 0.000,0.000 0.000,0.000 0.000,0.000 0.000,0.000 0.000,0.000-17.000,0.000 17.000,0.000-17.000,0.000 0.000,17.000-1.000,-17.000 1.000,0.000 0.00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27.000 919.000,'0.000'0.000,"0.000"0.000,0.000 0.000,0.000 0.000,0.000 0.000,0.000 0.000,0.000 0.000,17.000 0.000,-17.000 0.000,0.000 0.000,0.000 0.000,18.000 0.000,-18.000 0.000,0.000 0.000,0.000 0.000,17.000 0.000,-17.000 0.000,17.000 0.000,-17.000-17.000,35.000 17.000,-18.000 0.000,0.000 0.000,18.000 0.000,-18.000 0.000,1.000 0.000,-1.000 0.000,0.000 0.000,0.000-18.000,1.000 18.000,-1.000 0.000,0.000 0.000,18.000 0.000,-18.000 0.000,-17.000-18.000,35.000 18.000,-18.000 0.000,0.000 0.000,1.000 0.000,-1.000-18.000,0.000 18.000,0.000 0.000,18.000 0.000,-18.000-17.000,18.000 17.000,-18.000 0.000,18.000 0.000,-18.000 0.000,0.000 0.000,1.000-18.000,-1.000 18.000,-17.000 0.000,17.000 0.000,1.000 0.000,-1.000 0.000,-17.000 0.000,17.000 0.000,-17.000 0.000,17.000 0.000,-17.000 0.000,18.000 0.000,-18.000 0.00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141.000 636.000,'-18.000'0.000,"18.000"0.000,0.000 0.000,0.000 0.000,0.000 0.000,0.000 0.000,0.000 0.000,0.000 17.000,0.000-17.000,0.000 0.000,0.000 0.000,0.000 18.000,0.000-18.000,0.000 17.000,0.000 1.000,0.000-1.000,0.000 1.000,0.000-1.000,-18.000 0.000,18.000 18.000,0.000 0.000,0.000 18.000,0.000-19.000,0.000 19.000,18.000-18.000,-18.000-1.000,0.000-16.000,0.000-1.000,0.000 18.000,0.000-35.000,0.000 18.000,0.000-1.000,0.000 0.000,0.000 1.000,0.000-1.000,0.000 18.000,18.000-17.000,-18.000-1.000,0.000 18.000,0.000-18.000,0.000 1.000,0.000-1.000,0.000 1.000,-18.000 17.000,18.000-18.000,0.000 0.000,0.000 1.000,0.000-18.000,0.000 17.000,0.000 1.000,0.000-1.000,18.000 1.000,-18.000-1.000,0.000 0.000,0.000 1.000,0.000-1.000,0.000 1.000,0.000-1.000,0.000 1.000,0.000-1.000,0.000 0.000,0.000 1.000,0.000-1.000,17.000-17.000,-17.000 18.000,0.000-1.000,0.000 1.000,0.000-18.000,0.000 17.000,0.000 0.000,0.000 1.000,0.000-18.000,0.000 17.000,0.000 1.000,0.000-1.000,0.000 1.000,0.000-18.000,0.000 17.000,0.000-17.000,0.000 18.000,0.000-1.000,0.000-17.000,0.000 17.000,0.000-17.000,0.000 18.000,0.000-18.000,0.000 17.000,0.000-17.000,0.000 18.000,0.000-18.000,0.000 17.000,0.000-17.000,0.000 0.000,0.000 18.000,0.000-18.000,0.000 0.00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072.000 712.000,'0.000'0.000,"0.000"0.000,0.000 0.000,0.000 0.000,0.000 0.000,0.000 0.000,0.000 0.000,0.000 0.000,17.000 0.000,-17.000 0.000,0.000 0.000,0.000 0.000,0.000 0.000,17.000 0.000,-17.000 0.000,0.000 0.000,0.000 0.000,17.000 0.000,-17.000 0.000,18.000 0.000,-18.000 0.000,17.000 0.000,-17.000 0.000,17.000 0.000,-17.000 0.000,17.000 0.000,-17.000 0.000,17.000 0.000,-17.000 0.000,0.000 0.000,0.000 0.000,17.000 0.000,-17.000 0.000,0.000 0.000,0.000 0.000,0.000 0.000,0.000 0.000,0.000 0.000,18.000 0.000,-18.000 0.000,0.000 0.000,0.000 0.000,17.000 0.000,-17.000 0.000,0.000 0.000,0.000 0.000,0.000 0.000,17.000 0.000,-17.000 0.000,0.000 0.000,0.000 0.000,0.000 0.000,17.000 0.000,-17.000 0.000,0.000 0.000,17.000 0.000,-17.000 0.000,0.000 0.000,17.000 0.000,-17.000 0.000,0.000 0.000,18.000 0.000,-18.000 0.000,17.000 0.000,-17.000 0.000,17.000 0.000,-17.000 0.000,17.000 0.000,-17.000 0.000,0.000 0.000,17.000 0.000,-17.000 0.000,0.000 0.000,17.000 0.000,-17.000 0.000,0.000 0.000,0.000 0.000,18.000 0.000,-18.000 0.000,17.000 0.000,-17.000 0.000,0.000 0.000,17.000 0.000,-17.000 0.000,0.000 0.000,17.000 0.000,-17.000 0.000,17.000 0.000,-17.000 0.000,0.000 0.000,17.000 0.000,-17.000 0.000,0.000 0.000,18.000 0.000,-18.000 0.000,0.000 0.000,0.000 0.000,17.000 0.000,-17.000 0.000,0.000 0.000,0.000 0.000,0.000 0.000,17.000 0.000,-17.000 0.000,0.000 0.000,17.000 0.000,-17.000 0.000,0.000 0.000,17.000 0.000,-17.000 0.000,0.000 0.000,0.000 0.000,17.000 0.000,-17.000 0.000,0.000 0.000,0.000 0.000,18.000 0.000,-18.000 0.000,0.000 0.000,0.000 0.000,0.000 0.000,0.000 0.000,0.000 0.000,17.000 0.000,-17.000 0.000,0.000 0.000,0.000 0.000,0.000 0.000,0.000 0.000,0.000 0.000,17.000 0.000,-17.000 0.000</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109.000 716.000,'0.000'0.000,"0.000"0.000,0.000 0.000,0.000 0.000,0.000 0.000,0.000 0.000,0.000 0.000,0.000 0.000,0.000 0.000,0.000 0.000,17.000 0.000,-17.000 0.000,0.000 0.000,0.000 0.000,0.000 0.000,0.000 0.000,18.000 0.000,-18.000 0.000,0.000 0.000,0.000 0.000,0.000 0.000,0.000 0.000,0.000 0.000,17.000 0.000,-17.000 0.000,0.000 0.000,0.000 0.000,0.000 0.000,17.000 0.000,-17.000 0.000,18.000 0.000,-18.000 0.000,0.000 0.000,17.000 0.000,-17.000 0.000,17.000 0.000,-17.000 0.000,18.000 0.000,-18.000 0.000,17.000 0.000,-17.000 0.000,17.000 0.000,-17.000 0.000,18.000 0.000,-18.000 0.000,17.000 0.000,-17.000 0.000,17.000 0.000,-17.000 0.000,17.000 0.000,1.000-13.000,-18.000 13.000,17.000 0.000,0.000 0.000,1.000 0.000,-1.000 0.000,-17.000 0.000,17.000 0.000,1.000 0.000,-1.000-14.000,0.000 14.000,1.000 0.000,16.000 0.000,-16.000 0.000,-1.000 0.000,0.000 0.000,18.000 0.000,-18.000 0.000,1.000-13.000,-1.000 13.000,0.000 0.000,1.000 0.000,-1.000 0.000,-17.000 0.000,17.000 0.000,-17.000 0.000,18.000 0.000,-18.000 13.000,0.000-13.000,0.000 0.000,17.000 0.000,-17.000 0.000,0.000 0.000,17.000 0.000,-17.000 0.000,0.000 0.000,17.000 0.000,-17.000 0.000,0.000 0.000,0.000 0.000,18.000 0.000,-18.000 0.000,0.000 0.000,17.000 0.000,-17.000 0.000,17.000 0.000,-17.000 0.000,0.000 0.000,18.000 0.000,-18.000 0.000,17.000 0.000,-17.000 0.000,17.000 0.000,-17.000 0.000,0.000 0.000,18.000 0.000,-18.000 0.000,0.000 0.000,17.000 0.000,-17.000-13.000,0.000 13.000,17.000 0.000,-17.000 0.000,0.000 0.000,0.000 0.000,18.000 0.000</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920.000 719.000,'0.000'-13.000,"0.000"13.000,0.000 0.000,0.000 0.000,0.000 0.000,0.000 0.000,0.000 0.000,0.000 0.000,17.000 0.000,-17.000 0.000,0.000-14.000,0.000 14.000,0.000 0.000,18.000 0.000,-18.000 0.000,0.000 0.000,17.000 0.000,-17.000 0.000,17.000 0.000,0.000 0.000,-17.000 0.000,18.000-13.000,-1.000 13.000,0.000 0.000,0.000 0.000,-17.000 0.000,18.000 0.000,-1.000 0.000,0.000 13.000,0.000-13.000,1.000 0.000,-1.000 0.000,-17.000 0.000,17.000 0.000,1.000 0.000,-1.000 0.000,0.000 0.000,-17.000 0.000,17.000 0.000,1.000 0.000,-18.000 0.000,17.000 0.000,-17.000 0.000,17.000 0.000,-17.000 0.000,17.000 0.000,-17.000 0.000,0.000 0.000,0.000 0.000,18.000 0.000,-18.000 0.000,17.000 0.000,-17.000 0.000,0.000 0.000,17.000 0.000,-17.000 0.000,17.000 0.000,-17.000 0.000,18.000 0.000,-18.000 0.000,17.000 0.000,-17.000 0.000,17.000 0.000,-17.000 0.000,18.000 0.000,-18.000 0.000,17.000 0.000,-17.000 0.000,17.000 0.000,-17.000 0.000,17.000 0.000,-17.000 0.000,18.000 0.000,-18.000 0.000,0.000 0.000,0.000 0.000,17.000 0.000,-17.000 0.000,0.000 0.000,0.000 0.000,17.000 0.000,-17.000 0.000,0.000 0.000,0.000 0.000,17.000 0.000,-17.000 0.000,0.000 0.000,18.000 0.000,-18.000 0.000,0.000 0.000,0.000 0.000,17.000 0.000,-17.000 0.000,0.000 0.000,0.000 0.000,17.000 0.000,-17.000 0.000,0.000 0.000,0.000 0.000,17.000 0.000,-17.000 0.000,0.000 0.000,0.000 0.000,0.000 0.000,0.000 0.000,18.000 0.000,-18.000 0.000,0.000 0.000,0.000 0.000,0.000 0.000,0.000 0.000,0.000 0.000,0.000 0.000,0.000 0.000,0.000 0.000</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903.000 785.000,'0.000'0.000,"0.000"0.000,0.000 0.000,0.000 0.000,0.000 0.000,0.000 0.000,0.000 0.000,0.000 17.000,0.000-17.000,0.000 0.000,0.000 0.000,0.000 17.000,0.000-17.000,0.000 18.000,0.000-1.000,0.000 0.000,0.000 0.000,0.000 1.000,0.000 16.000,0.000 1.000,0.000-1.000,0.000 1.000,0.000-1.000,0.000 1.000,0.000-1.000,0.000-16.000,0.000 16.000,0.000-17.000,-17.000 1.000,17.000 16.000,0.000-34.000,0.000 17.000,0.000 1.000,0.000-1.000,0.000-17.000,0.000 17.000,0.000 0.000,17.000 1.000,-17.000-1.000,0.000-17.000,0.000 17.000,0.000 0.000,0.000-17.000,0.000 18.000,-17.000-18.000,17.000 0.000,0.000 0.000,0.000 0.000,0.000 0.000,0.000 0.000,0.000 0.000,0.000 0.000,0.000 0.000,0.000 0.000,0.000-18.000,0.000 18.000,0.000 0.000,0.000 0.000,0.000 0.000,0.000 0.000,0.000 0.000,0.000 0.000,0.000-17.000,0.000 17.000,0.000 0.000,0.000 0.000,0.000 0.000,0.000 0.000,0.000 0.000,0.000 0.000,0.000-17.000,-18.000 17.000,18.000 0.000,0.000 0.000,0.000 0.000,0.000 0.000,0.000 0.000,0.000 0.000,0.000 0.000,0.000-17.000,0.000 17.000,0.000 0.000,0.000 0.000,0.000 0.000,0.000 0.000,0.000 0.000,0.000 0.000,0.000-18.000,0.000 18.000,0.000 0.000,0.000 0.000,0.000 0.000,0.000 0.000,0.000 0.000,0.000-17.000,0.000 17.000,0.000-17.000,0.000 0.000,0.000-1.000,0.000 1.000,0.000 0.000,18.000-18.000,-18.000 18.000,0.000 0.000,17.000 0.000,-17.000-1.000,0.000 1.000,0.000 0.000,0.000 0.000,18.000-1.000,-18.000 18.000,0.000-17.000,0.000 0.000,0.000 17.000,0.000-18.000,0.000 18.000,0.000-17.000,0.000 17.000,0.000-17.000,0.000 17.000,0.000 0.000,0.000-17.000,0.000 17.000,0.000-18.000,0.000 18.000,0.000 0.000,0.000 0.000,0.000-17.000,0.000 17.000,-18.000 0.000,18.000 0.000,0.000-17.000,0.000 17.000,0.000 0.000,0.000 0.000,0.000-17.000,0.000 17.000,0.000 0.000,0.000-18.000,0.000 18.000,0.000-17.000,0.000 17.000,0.000-17.000,0.000 17.000,0.000-17.000,0.000 17.000,0.000-18.000,0.000 18.000,0.000-17.000,0.000 0.000,0.000 17.000,0.000-17.000,0.000 17.000,0.000 0.000,0.000-18.000,0.000 18.000,0.000-17.000,0.000 17.000,0.000-17.000,0.000 17.000,0.000-17.000,0.000 17.000,0.000 0.000,0.000-18.000,0.000 18.000,0.000-17.000,0.000 17.000,18.000 0.000,-18.000 0.000,0.000 0.000,0.000 0.000,0.000 0.000,0.000 0.000,0.000 0.000,0.000 0.000,0.000 0.000,18.000 0.000,-18.000 17.000,0.000-17.000,0.000 0.000,0.000 0.000,0.000 0.000,0.000 0.000,17.000 0.000,-17.000 0.000,0.000 0.000,0.000 18.000,0.000-18.000,0.000 0.000,0.000 0.000,0.000 0.000,18.000 0.000,-18.000 0.000,0.000 0.000,0.000 17.000,0.000-17.000,18.000 0.000,-18.000 17.000,17.000 0.000,1.000 1.000,0.000-1.000,-1.000 0.000,1.000 0.000,0.000 1.000,-1.000-1.000,1.000 17.000,0.000-16.000,-1.000 16.000,1.000 1.000,-1.000-18.000,1.000 17.000,0.000-16.000,-1.000-1.000,-17.000 0.000,18.000 1.000,0.000-1.000,-18.000 0.000,17.000 0.000,1.000 1.000,-18.000-1.000,18.000 0.000,-18.000-17.000,17.000 17.000,-17.000 1.000,0.000-18.000,18.000 0.000,-18.000 17.000,0.000-17.000,0.000 0.000,0.000 0.000,18.000 0.000,-18.000 17.000,0.000-17.000,0.000 0.000,17.000 17.000,-17.000-17.000,0.000 0.000,0.000 0.000,0.000 18.000,0.000-18.000,0.000 0.000,0.000 0.000,0.000 17.000,0.000-17.000,0.000 0.000,0.000 0.000,0.000 0.000,0.000 0.000,0.000 0.000,0.000-17.000,0.000 17.000,0.000 0.000,0.000 0.000,0.000 0.000,-17.000 0.000,17.000-18.000,0.000 18.000,0.000 0.000,0.000 0.000,0.000 0.000,0.000 0.000,0.000-17.000,0.000 17.000,0.000 0.000,0.000 0.00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873.000 683.000,'0.000'0.000,"0.000"0.000,0.000 0.000,0.000 0.000,0.000 0.000,0.000 0.000,17.000 0.000,-17.000 0.000,0.000 0.000,16.000 0.000,-16.000 0.000,0.000 0.000,17.000 0.000,-17.000 0.000,0.000 0.000,17.000 0.000,-1.000 0.000,-16.000 0.000,17.000 0.000,0.000 0.000,-1.000 0.000,1.000 0.000,0.000 0.000,-1.000 0.000,1.000 0.000,0.000 0.000,-17.000 0.000,16.000 0.000,-16.000 0.000,17.000 0.000,-17.000 0.000,0.000 0.000,0.000 0.000,17.000 0.000,-17.000 0.000,0.000 0.000,0.000 0.000,0.000 0.000,0.000 0.000,0.000 0.000,0.000 0.000,0.000 0.000,0.000 0.000,0.000 0.000,0.000 0.000,0.000 0.000,16.000 0.000,-16.000 0.000,0.000 0.000,0.000 0.000,0.000 0.000,0.000 0.000,0.000 0.000,0.000 0.000,0.000 0.000,0.000 0.00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294.000 935.000,'-0.027'0.018,"-0.041"0.028,-0.047 0.031,-0.047 0.031,-0.043 0.029,-0.037 0.025,-0.031 0.020,-0.024 0.016,-0.018 0.012,0.002 0.007,-0.009 0.019,-0.007 0.019,0.050-0.043,0.002-0.014,0.003-0.021,0.003-0.024,0.204-0.115,-0.368 0.233,-0.028 0.037,0.002 0.017,0.020 0.004,-0.038 0.018,0.020 0.024,0.016-0.028,-0.051 0.034,-0.022 0.017,-0.001 0.004,-0.153 0.143,-0.015 0.032,0.017 0.003,0.071-0.032,0.048-0.005,0.051-0.006,0.050-0.006,-0.004 0.044,0.042-0.032,0.032-0.037,0.076-0.101,0.028-0.041,0.025-0.039,0.022-0.036,0.019-0.031,0.015-0.026,-0.036 0.029,-0.030 0.020,-0.038 0.031,-0.040 0.035,0.035-0.038,-0.006 0.004,0.000-0.001,0.003-0.004,-0.101 0.100,-0.031 0.031,-0.006 0.007,0.010-0.010,0.041-0.040,0.012-0.011,0.011-0.010,-0.026 0.027,0.035-0.035,0.038-0.038,0.037-0.036,0.032-0.032,0.027-0.027,0.025-0.025,0.019-0.019,0.015-0.015,0.011-0.011,0.008-0.008,0.005-0.005,0.003-0.003,0.002-0.002,0.001-0.001,0.000 0.000,-0.001 0.001,-0.001 0.001,-0.001 0.001,-0.001 0.001,-1.374 1.000</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1172.000 656.000,'0.000'0.000,"0.000"0.000,0.000 0.000,0.000 0.000,0.000 0.000,0.000 0.000,0.000 0.000,0.000 19.000,0.000-19.000,0.000 0.000,0.000 0.000,17.000 19.000,-17.000-19.000,0.000 0.000,0.000 0.000,0.000 19.000,17.000-19.000,-17.000 18.000,17.000 1.000,-17.000 0.000,18.000-19.000,-18.000 19.000,17.000 0.000,-17.000 0.000,17.000 0.000,-17.000-19.000,0.000 19.000,17.000-1.000,-17.000 1.000,0.000 0.000,17.000-19.000,-17.000 19.000,17.000 0.000,-17.000-19.000,0.000 19.000,0.000-19.000,0.000 19.000,0.000-19.000,17.000 0.000,-17.000 0.000,0.000 18.000,0.000-18.000,0.000 0.000,0.000 0.000,0.000 0.000,18.000 19.000,-18.000-19.000,0.000 0.000,17.000 0.000,-17.000 0.000,0.000 0.000,0.000 19.000,17.000-19.000,-17.000 0.000,0.000 0.000,0.000 19.000,0.000-19.000,17.000 0.000,-17.000 0.000,0.000 19.000,0.000-19.000,0.000 0.000,0.000 0.000,0.000 0.000,0.000 0.000,17.000 0.000,-17.000 0.000,0.000 0.000,0.000 0.000,0.000 0.000,0.000 0.000,0.000 0.000,0.000 0.000,0.000 0.000,0.000 0.000,0.000-19.000,0.000 19.000,0.000 0.000,0.000 0.000,0.000 0.000,17.000 0.000,-17.000 0.000,0.000 0.000,0.000 0.000,0.000 0.000,0.000 0.000,0.000 0.000,0.000 0.000,0.000-19.000,0.000 19.000,0.000 0.000,0.000 0.000,17.000 0.000,-17.000 0.000,0.000 0.000,0.000 0.000,18.000-19.000,-18.000 19.000,0.000 0.000,17.000-19.000,-17.000 19.000,17.000-18.000,-17.000 18.000,17.000-19.000,-17.000 19.000,0.000-19.000,17.000 19.000,-17.000-19.000,17.000 19.000,-17.000-19.000,0.000 0.000,17.000 19.000,-17.000 0.000,18.000-19.000,-18.000 1.000,17.000 18.000,-17.000-19.000,17.000 19.000,-17.000 0.000,0.000-19.000,17.000 19.000,-17.000 0.000,0.000 0.000,17.000 0.000,-17.000-19.000,0.000 19.000,17.000 0.000,-17.000 0.000,0.000-19.000,0.000 19.000,0.000 0.000,0.000 0.000,0.000 0.000,17.000 0.000,-17.000 0.000,0.000 0.000,0.000 0.000,0.000 0.000,0.000 0.000,0.000 0.000,0.000-19.000,0.000 19.000,0.000 0.000,0.000 0.000,18.000-19.000,-18.000 19.000,0.000 0.000,0.000 0.000,0.000-19.000,0.000 19.000,0.000 0.000,17.000 0.000,-17.000 0.000,0.000 0.000,0.000 0.000,0.000 0.000,0.000 0.000,17.000 0.000,-17.000 0.000,0.000 0.000,0.000 0.000,0.000 0.000,0.000 0.000,0.000 0.000,-17.000 0.000,17.000 0.000,0.000 0.000,0.000 0.000,0.000 0.000,0.000 0.000,0.000 0.000,0.000 0.000,0.000 0.000,0.000 0.000,-17.000 0.000,17.000 0.000,0.000 0.000,0.000 0.000,0.000 0.000,0.000 0.000,0.000 0.000,0.000 0.000,0.000 0.000,0.000 0.000,-18.000 0.000,18.000 0.000,0.000 0.000,0.000 0.000,0.000 0.000,0.000 0.000,0.000 19.000,0.000-19.000,-17.000 0.000,17.000 0.000,-17.000 19.000,17.000-19.000,-17.000 19.000,17.000 0.000,-17.000-19.000,0.000 19.000,17.000-19.000,-17.000 19.000,-1.000-19.000,18.000 19.000,-17.000-19.000,17.000 0.000,-17.000 0.000,17.000 18.000,0.000-18.000,-17.000 0.000,17.000 19.000,-17.000-19.000,17.000 0.000,0.000 19.000,-17.000-19.000,17.000 0.000,0.000 0.000,0.000 19.000,0.000-19.000,0.000 0.000,-17.000 19.000,17.000-19.000,0.000 0.000,0.000 0.000,0.000 0.000,-18.000 0.000,18.000 0.000,0.000 0.000,0.000 0.000,-17.000 0.000,17.000 0.000,0.000 19.000,0.000-19.000,0.000 0.000,-17.000 0.000,17.000 0.000,0.000 0.000,0.000 0.000,0.000 19.000,0.000-19.000,0.000 0.000,-17.000 0.000,17.000 0.000,0.000 0.000,0.000 0.000,0.000 0.000,0.000 18.000,0.000-18.000,0.000 0.000,-17.000 0.000,17.000 0.000,0.000 0.000,0.000 0.000,0.000 0.000,0.000 0.000,0.000 0.000,0.000 0.000,0.000 0.000,0.000 0.000,0.000 0.000,0.000 0.000,0.000 0.000,0.000 0.000,0.000 0.000,0.000 0.000,0.000 0.000,0.000 0.000,0.000 0.000,0.000 0.000,0.000 0.000,0.000 0.000,0.000 0.000,0.000 0.000,0.000 0.000,0.000 0.000,0.000 0.000,0.000 0.000,0.000 0.000,0.000 0.000,0.000 0.000,0.000 19.000,0.000-19.000,0.000 0.000,0.000 0.000,0.000 0.000,0.000 0.000,0.000 0.000,0.000 0.000,0.000 0.000,0.000 0.000,0.000 0.000,0.000 0.000,0.000 0.000,-17.000 0.000,17.000 0.000,0.000 0.000,0.000 0.000,0.000 0.000,0.000 0.000,0.000 0.000,0.000 0.000,0.000 0.000,0.000 0.000,0.000 0.000,0.000 0.000,0.000 0.000,0.000 0.000,0.000 0.000,0.000 0.000,0.000 0.000,0.000 0.000,0.000 0.000,0.000 19.000,0.000-19.000,0.000 19.000,0.000 0.000,0.000 0.000,0.000 0.000,0.000-1.000,0.000 1.000,0.000-19.000,0.000 19.000,0.000-19.000,0.000 19.000,0.000-19.000,0.000 0.000,0.000 0.000,0.000 0.000,0.000 0.000,0.000 19.000,0.000-19.000,0.000 0.000,0.000 0.000,0.000 0.000,0.000 0.000,0.000 0.000,0.000 0.000,0.000 0.000,0.000 0.000,0.000 0.000,0.000 0.000,0.000 0.000,0.000 19.000,0.000-19.000,0.000 0.000,0.000 0.000,0.000 0.000,0.000 19.000,0.000-19.000,0.000 19.000,0.000-19.000,0.000 0.000,0.000 18.000,0.000-18.000,0.000 0.000,0.000 19.000,0.000-19.000,0.000 0.000,0.000 0.000,0.000 0.000,0.000 0.000,0.000 0.000,0.000 0.000,0.000 0.000,0.000 0.000,0.000 0.000,0.000 0.000,0.000 0.000,0.000 0.000,0.000 0.000,0.000 0.000,0.000 0.000,0.000 0.000,0.000 0.000,0.000 0.000,0.000 0.000,0.000 19.000,0.000-19.000,0.000 0.000,0.000 0.000,0.000 0.000,0.000 0.000,0.000 0.000,0.000 0.000,0.000 19.000,0.000-19.000,0.000 0.000,0.000 0.000,0.000 19.000,0.000-19.000,0.000 0.000,0.000 19.000,0.000-19.000,0.000 0.000,0.000 19.000,0.000-19.000,0.000 0.000,0.000 0.000,0.000 0.000,0.000 18.000,0.000-18.000,0.000 0.000,0.000 0.000,0.000 0.000,0.000 0.000,0.000 0.000,0.000 0.000,0.000 19.000,0.000-19.000,0.000 0.000,0.000 0.000,0.000 0.000,0.000 0.000,0.000 0.000,0.000 19.000,0.000-19.000,0.000 0.000,0.000 0.000,0.000 0.00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213.000 792.000,'0.000'-16.000,"0.000"16.000,0.000 0.000,0.000 0.000,0.000 0.000,0.000 0.000,0.000 0.000,17.000 0.000,-17.000 0.000,0.000 0.000,0.000 0.000,0.000 0.000,17.000-15.000,-17.000 15.000,0.000 0.000,0.000 0.000,17.000 0.000,-17.000 0.000,17.000-16.000,0.000 16.000,0.000 0.000,0.000-16.000,1.000 16.000,16.000 0.000,0.000-16.000,0.000 1.000,0.000 15.000,0.000 0.000,-17.000-16.000,17.000 16.000,1.000 0.000,-18.000 0.000,0.000-16.000,0.000 16.000,0.000 0.000,0.000 0.000,0.000 0.000,-17.000 0.000</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209.000 807.000,'0.000'0.000,"0.000"0.000,0.000 0.000,17.000-16.000,0.000 16.000,-17.000 0.000,17.000 0.000,0.000 0.000,-17.000 0.000,18.000 0.000,-1.000-15.000,0.000 15.000,0.000 0.000,0.000 0.000,0.000 0.000,-17.000-16.000,17.000 16.000,0.000 0.000,1.000 0.000,-1.000 0.000,0.000 0.000,0.000 0.000,-17.000-16.000,17.000 16.000,0.000 0.000,-17.000 0.000,17.000 0.000,0.000 0.000,1.000 0.000,-18.000-16.000,17.000 16.000,-17.000 0.000,17.000 0.000,-17.000 0.000,17.000 0.000,-17.000 0.000,17.000 0.000,-17.000-15.000,0.000 15.000,17.000 0.000,-17.000 0.000,17.000 0.000,0.000 0.000,-17.000 0.000,18.000-16.000,-1.000 16.000,-17.000 0.000,17.000 0.000,-17.000 0.000,0.000 0.000,17.000 0.000,-17.000-16.000,0.000 16.000,0.000 0.000,0.000 0.000,0.000 0.000,0.000 0.000,0.000 0.000,0.000 0.000,0.000 0.000,0.000 0.000,0.000 0.000,0.000 0.000,0.000 0.000,0.000 0.000,0.000 0.000,0.000 0.000,0.000 0.000,0.000 0.000,0.000 0.000,0.000 0.000,0.000 0.000,0.000 0.000,0.000 0.00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92.000 768.000,'-17.000'0.000,"17.000"0.000,0.000 0.000,0.000 0.000,0.000 0.000,0.000 0.000,0.000 0.000,0.000 0.000,0.000 0.000,0.000 0.000,0.000 17.000,0.000-17.000,0.000 0.000,0.000 0.000,0.000 0.000,0.000 0.000,0.000 17.000,0.000-17.000,0.000 0.000,0.000 0.000,0.000 0.000,-17.000 17.000,17.000 0.000,0.000 0.000,0.000 17.000,-17.000 17.000,17.000-17.000,0.000 17.000,-17.000 0.000,17.000 1.000,-17.000 16.000,17.000-34.000,0.000 17.000,-17.000-17.000,17.000 0.000,0.000 0.000,0.000-17.000,0.000 0.000,0.000 0.000,-17.000 0.000,17.000-17.000,0.000 17.000,0.000 0.000,0.000-17.000,0.000 17.000,0.000-17.000,0.000 0.000,17.000 17.000,-17.000-17.000,0.000 0.000,0.000 0.000,0.000 0.000,0.000 17.000,0.000-17.000,0.000 0.000,0.000 0.000,0.000 17.000,0.000-17.000,0.000 0.000,0.000 0.000,0.000 0.000,0.000 17.000,0.000-17.000,0.000 0.000,0.000 0.000,0.000 0.000,0.000 0.000,0.000 0.000,0.000 0.000,0.000 0.000,0.000 0.000,0.000 0.000,0.000 0.000,0.000 0.000,0.000 0.000,0.000 0.000,0.000 0.000,0.000 0.000,0.000 0.000,0.000-17.000,0.000 17.000,0.000 0.000,0.000 0.000,0.000 0.000,0.000 0.000,0.000 0.000,0.000 0.000,0.000-17.000,0.000 17.000,0.000 0.000,0.000 0.000,0.000 0.000,0.000 0.000,0.000 0.000,0.000 0.000,0.000-17.000,0.000 17.000,0.000 0.000,0.000 0.000,0.000 0.000,17.000 0.000,-17.000 0.000,0.000-17.000,0.000 0.000,0.000 0.000,17.000 0.000,-17.000-17.000,0.000 0.000,17.000 0.000,0.000-17.000,0.000 0.000,0.000 17.000,1.000-17.000,-18.000 0.000,17.000-1.000,0.000 18.000,-17.000 0.000,17.000 0.000,-17.000 0.000,0.000 17.000,0.000 0.000,17.000-17.000,-17.000 17.000,0.000 0.000,0.000 0.000,0.000 0.000,0.000 0.000,0.000 17.000,0.000-17.000,0.000 0.000,0.000 17.000,0.000-17.000,0.000 0.000,0.000 17.000,0.000-17.000,0.000 17.000,0.000-17.000,0.000 17.000,0.000-17.000,0.000 17.000,0.000 0.000,0.000 0.000,0.000 0.000,0.000 0.000,0.000-17.000,0.000 17.000,0.000 0.000,0.000 0.000,0.000 0.000,0.000 0.000,0.000 0.000,0.000 0.000,0.000 0.000,0.000 0.000,0.000 0.000,0.000 0.000,0.000 0.000,0.000 0.000,0.000 17.000,0.000-17.000,0.000 0.000,0.000 0.000,0.000 0.000,0.000 0.000,17.000 0.000,-17.000 0.000,0.000 0.000,0.000 0.000,0.000 0.000,0.000 0.000,0.000 0.000,0.000 0.000,0.000 0.000,0.000 0.000,0.000 0.000,0.000 0.000,0.000 0.000,0.000 0.000,0.000 0.000,0.000 0.000,0.000 0.000,0.000 0.000,0.000 0.000,0.000 0.000,17.000 0.000,-17.000 0.000,0.000 0.000,0.000 17.000,0.000 0.000,17.000 0.000,-17.000 0.000,17.000 17.000,-17.000-17.000,17.000 0.000,0.000 0.000,-17.000 17.000,17.000-17.000,0.000 17.000,-17.000 0.000,17.000-17.000,0.000 17.000,-17.000-17.000,18.000 0.000,-18.000 0.000,17.000 0.000,-17.000 0.000,0.000 0.000,17.000 0.000,-17.000-17.000,0.000 18.000,0.000-1.000,17.000 0.000,-17.000 0.000,0.000 0.000,0.000 0.000,17.000-17.000,-17.000 17.000,0.000-17.000,0.000 17.000,17.000-17.000,-17.000 17.000,0.000-17.000,0.000 17.000,0.000-17.000,0.000 0.000,0.000 17.000,0.000-17.000,0.000 17.000,0.000-17.000,17.000 0.000,-17.000 17.000,0.000-17.000,0.000 17.000,0.000-17.000,0.000 17.000,0.000-17.000,0.000 0.000,0.000 0.000,0.000 17.000,0.000-17.000,0.000 0.000,0.000 0.000,0.000 0.000,0.000 17.000,0.000-17.000,0.000 17.000,0.000-17.000,0.000 0.000,0.000 17.000,0.000-17.000</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283.000 747.000,'0.000'-15.000,"0.000"15.000,0.000 0.000,0.000 0.000,0.000 0.000,0.000 0.000,0.000 0.000,0.000 0.000,0.000 0.000,0.000 0.000,16.000 0.000,-16.000 0.000,0.000 0.000,0.000 0.000,0.000 0.000,0.000 0.000,17.000 0.000,-17.000 0.000,0.000 0.000,0.000 0.000,0.000 0.000,0.000 0.000,16.000 0.000,-16.000 0.000,0.000 0.000,0.000 0.000,17.000-15.000,-17.000 15.000,16.000 0.000,-16.000 0.000,17.000-16.000,-1.000 16.000,-16.000 0.000,17.000 0.000,-17.000 0.000,0.000 0.000,16.000 0.000,-16.000-15.000,0.000 15.000,17.000 0.000,-17.000 0.000,0.000 0.000,0.000 0.000,0.000 0.000,0.000 0.000,0.000 15.000,0.000-15.000,0.000 0.000,0.000 0.000,0.000 0.000,0.000 0.000,16.000-15.000,-16.000 15.000,0.000 0.000,0.000 0.000,17.000 0.000,-17.000-15.000,16.000 15.000,-16.000 0.000,0.000 0.000,0.000 0.000,0.000 0.000,17.000 0.000,-17.000 0.000,0.000 0.000,0.000 0.000,0.000-15.000,0.000 30.000,0.000-15.000,0.000 0.000,0.000 0.000,0.000 0.000,0.000 0.000,0.000 0.000,0.000 0.000,0.000 0.000,0.000 0.000,0.000 0.000,0.000 0.000,0.000 0.000,0.000 0.000,0.000 0.00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15.000 658.000,'2.000'0.00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30.000 623.000,'0.000'0.000,"0.000"0.000,0.000 0.000,0.000 0.000,0.000 0.000,0.000 0.000,0.000 0.000,0.000 17.000,0.000-17.000,0.000 0.000,0.000 0.000,0.000 17.000,0.000-17.000,0.000 18.000,0.000-1.000,0.000 17.000,0.000-16.000,0.000 16.000,0.000 1.000,0.000-1.000,0.000 0.000,0.000 1.000,0.000-1.000,0.000-16.000,0.000 16.000,0.000 1.000,0.000-18.000,0.000 17.000,0.000-16.000,0.000 16.000,0.000-17.000,0.000 18.000,0.000-18.000,0.000 0.000,0.000-17.000,0.000 17.000,0.000 1.000,0.000-18.000,0.000 0.000,0.000 17.000,0.000-17.000,0.000 0.000,0.000 0.000,0.000 0.000,0.000 0.000,0.000 0.000,0.000 0.000,0.000 17.000,0.000-17.000,0.000 0.000,0.000 0.000,0.000 0.000,0.000 17.000,0.000-17.000,0.000 0.000,0.000 18.000,0.000-18.000,0.000 0.000,0.000 0.000,0.000 0.000,0.000 17.000,0.000-17.000,0.000 0.000,0.000 0.000,0.000 0.000,0.000 0.000,0.000 0.000,0.000 0.000,0.000 0.000,0.000 0.000,0.000 0.000,0.000 0.000,0.000 0.000,0.000 0.000,0.000 0.000,0.000 0.000,0.000 0.000,0.000 0.000,0.000-17.000,0.000 17.000,0.000 0.000,0.000 0.000,0.000-18.000,0.000 18.000,0.000 0.000,0.000 0.000,0.000-17.000,0.000 17.000,0.000 0.000,0.000 0.000,0.000 0.000,0.000-17.000,0.000 17.000,0.000 0.000,0.000 0.000,0.000-17.000,0.000 17.000,0.000-18.000,0.000-16.000,0.000 17.000,0.000-1.000,0.000 1.000,0.000 0.000,0.000 0.000,0.000 0.000,0.000-1.000,16.000 1.000,-16.000 0.000,0.000 0.000,0.000-1.000,0.000 18.000,0.000-17.000,0.000 0.000,0.000 17.000,0.000-17.000,0.000 17.000,0.000-18.000,0.000 18.000,0.000 0.000,0.000-17.000,0.000 17.000,0.000 0.000,0.000-17.000,0.000 17.000,0.000 0.000,0.000-17.000,0.000 17.000,0.000 0.000,0.000-18.000,0.000 18.000,0.000 0.000,0.000-17.000,0.000 17.000,-16.000-17.000,16.000 17.000,0.000 0.000,0.000 0.000,0.000 0.000,0.000-17.000,0.000 17.000,0.000 0.000,0.000 0.000,0.000 0.000,0.000 0.000,0.000 0.000,0.000 0.000,0.000 0.000,0.000 0.000,16.000 0.000,-16.000 0.000,0.000 0.000,0.000 0.000,0.000 0.000,0.000 0.000,0.000 0.000,0.000 0.000,0.000-17.000,0.000 17.000,0.000 0.000,0.000 0.000,0.000 0.000,0.000 0.000,0.000 0.000,0.000 0.000,0.000 0.000,0.000 0.000,0.000 0.000,0.000 0.000,0.000 0.000,0.000 0.000,0.000 0.000,0.000 0.000,0.000 0.000,17.000 0.000,-17.000 0.000,0.000 0.000,0.000 0.000,0.000 0.000,0.000 0.000,0.000 0.000,0.000 0.000,0.000 0.000,0.000-18.000,0.000 18.000,0.000 0.000,0.000 0.000,0.000 0.000,0.000 0.000,0.000 0.000,0.000 0.000,0.000 0.000,0.000 0.000,0.000 0.000,0.000 0.000,16.000 0.000,-16.000 0.000,0.000 0.000,16.000 0.000,-16.000-17.000,16.000 17.000,-16.000 0.000,17.000 0.000,-1.000-17.000,-16.000 17.000,16.000 0.000,0.000 0.000,-16.000-17.000,17.000 17.000,-17.000 0.000,16.000 0.000,-16.000-18.000,0.000 18.00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35.000 738.000,'0.000'-15.000,"0.000"15.000,0.000 0.000,0.000 0.000,0.000 0.000,0.000 0.000,0.000 0.000,0.000 0.000,16.000 0.000,-16.000 0.000,0.000 0.000,0.000-15.000,0.000 15.000,17.000 0.000,-17.000 0.000,0.000 0.000,0.000 0.000,0.000 0.000,16.000 0.000,-16.000 0.000,0.000 0.000,16.000-16.000,-16.000 16.000,0.000 0.000,16.000 0.000,1.000 0.000,-17.000-15.000,16.000 15.000,-16.000 0.000,16.000-15.000,-16.000 15.000,16.000 0.000,-16.000 0.000,17.000 0.000,-17.000 0.000,0.000-15.000,0.000 15.000,16.000 0.000,-16.000 0.00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80.000 628.000,'-17.000'0.000,"17.000"0.000,0.000 0.000,0.000 0.000,0.000 0.000,0.000 0.000,0.000 0.000,0.000 17.000,0.000-17.000,0.000 0.000,0.000 0.000,0.000 0.000,-16.000 17.000,16.000-17.000,0.000 0.000,0.000 0.000,0.000 17.000,0.000-17.000,0.000 0.000,0.000 16.000,0.000-16.000,0.000 17.000,-16.000 0.000,16.000 0.000,0.000 0.000,0.000-17.000,0.000 17.000,0.000 0.000,0.000 0.000,0.000-1.000,0.000 1.000,0.000 0.000,0.000 0.000,0.000 0.000,0.000 17.000,0.000-18.000,0.000-16.000,0.000 17.000,0.000 0.000,0.000-17.000,0.000 17.000,0.000-17.000,0.000 17.000,0.000 0.000,0.000-17.000,0.000 17.000,0.000-17.000,0.000 17.000,0.000-17.000,0.000 16.000,0.000-16.000,0.000 17.000,0.000 0.000,0.000-17.000,0.000 17.000,0.000-17.000,0.000 17.000,0.000-17.000,0.000 17.000,0.000-17.000,0.000 17.000,0.000-1.000,0.000-16.000,0.000 17.000,0.000-17.000,0.000 17.000,0.000 0.000,0.000-17.000,0.000 17.000,0.000-17.000,0.000 0.000,0.000 17.000,0.000-17.000,0.000 17.000,0.000-17.000,0.000 17.000,0.000-17.000,0.000 0.000,0.000 0.000,0.000 16.000,0.000-16.000,0.000 0.000,0.000 0.000,0.000 0.000,0.000 0.000,0.000 0.000,0.000 0.000,0.000 0.000,0.000 0.000,0.000 0.000,0.000 0.000,0.000 0.000,0.000 0.000,0.000 0.000,0.000 0.000,0.000 0.000,0.000 0.000,0.000 17.000,0.000-17.000,0.000 0.000,0.000 0.000,0.000 0.000,0.000 0.000,0.000 0.000,0.000 0.000,0.000 0.000,0.000 0.000,0.000 0.000,0.000 0.000,0.000 0.000,0.000 0.000,0.000 0.000,0.000 0.000,0.000 0.000,0.000 0.000,0.000 0.000,0.000 0.000,0.000 17.000,0.000-17.000,0.000 0.000,0.000 0.000,0.000 0.000,16.000 0.000,-16.000 0.000,0.000 0.000,0.000 0.000,0.000 0.000,0.000 0.000,0.000 0.000,0.000-17.000,0.000 17.000,0.000 0.000,0.000 0.000,0.000 0.000,0.000 0.000,16.000 0.000,-16.000 0.000,0.000 0.000,0.000 0.000,0.000 0.000,0.000 0.000,0.000 0.000,0.000 0.000,0.000 0.000,0.000 0.000,0.000 0.000,17.000-17.000,-17.000 17.000,0.000 0.000,0.000 0.000,0.000 0.000,0.000 0.000,0.000 0.000,0.000 0.000,16.000 0.000,-16.000 0.000,16.000 0.000,0.000-16.000,-16.000 16.000,16.000-17.000,1.000 17.000,-1.000 0.000,0.000-17.000,-16.000 17.000,16.000 0.000,-16.000 0.000,17.000 0.000,-17.000 0.000,0.000 0.000,16.000 0.000,-16.000 0.000,0.000-17.000,0.000 17.000,16.000 0.000,-16.000 0.000,0.000 0.000,16.000 0.000,-16.000 0.000,16.000 0.000,1.000 0.000,-17.000 0.000,0.000 0.000,16.000 0.000,-16.000 0.000,16.000 0.000,-16.000 0.000,0.000 0.000,0.000 0.000,16.000 0.000,-16.000 0.000,0.000 0.000,16.000 0.000,-16.000 0.000,0.000-17.000,17.000 17.000,-1.000 0.00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376.000 773.000,'0.000'0.000,"0.000"0.000,0.000 0.000,0.000 0.000,0.000 0.000,0.000 0.000,0.000 0.000,0.000 0.000,0.000 17.000,0.000-17.000,0.000 0.000,0.000 0.000,0.000 0.000,0.000 18.000,0.000-18.000,0.000 0.000,0.000 0.000,0.000 18.000,0.000-1.000,0.000 1.000,0.000 0.000,0.000 17.000,0.000 0.000,0.000-17.000,0.000 17.000,0.000-17.000,0.000 17.000,0.000-17.000,0.000 17.000,0.000-17.000,0.000-1.000,0.000 18.000,0.000-17.000,0.000 17.000,0.000-17.000,0.000 17.000,0.000-17.000,0.000 17.000,0.000-17.000,0.000 0.000,0.000 17.000,0.000-18.000,0.000 1.000,0.000 0.000,0.000-18.000,0.000 17.000,0.000-17.000,0.000 0.000,17.000 0.000,-17.000 0.000,0.000 0.000,0.000 0.000,0.000 0.000,0.000-17.000,0.000 17.000,0.000 0.000,0.000 0.000,0.000 0.000,0.000-18.000,0.000 18.000,0.000 0.000,0.000 0.000,0.000 0.000,0.000 0.000,0.000 0.000,0.000-18.000,0.000 18.000,0.000 0.000,0.000 0.000,0.000 0.000,0.000 0.000,0.000-17.000,0.000 17.000,0.000 0.000,0.000 0.000,0.000 0.000,0.000 0.000,0.000 0.000,0.000-18.000,0.000 18.000,0.000 0.000,0.000 0.000,0.000 0.000,0.000 0.000,0.000-17.000,0.000 17.000,0.000 0.000,0.000 0.000,0.000 0.000,0.000-18.000,0.000 0.000,0.000 1.000,0.000-1.000,0.000 0.000,0.000-17.000,0.000 17.000,-17.000-17.000,17.000 0.000,0.000 17.000,0.000-17.000,0.000 17.000,0.000 1.000,0.000-1.000,0.000 0.000,0.000 1.000,0.000-1.000,0.000-17.000,0.000 17.000,0.000-17.000,0.000 17.000,-18.000 1.000,18.000-1.000,0.000 0.000,0.000 1.000,0.000-1.000,0.000 18.000,0.000-18.000,0.000 18.000,0.000 0.000,18.000-17.000,-18.000 17.000,0.000 0.000,0.000-18.000,0.000 18.000,0.000-18.000,0.000 18.000,0.000 0.000,0.000-17.000,0.000 17.000,0.000 0.000,0.000-18.000,0.000 18.000,0.000 0.000,0.000 0.000,0.000-17.000,0.000 17.000,0.000 0.000,0.000 0.000,0.000 0.000,17.000 0.000,-17.000 0.000,0.000 0.000,0.000 0.000,0.000 0.000,0.000 0.000,0.000 0.000,0.000 0.000,0.000 0.000,18.000 0.000,-18.000-18.000,0.000 18.000,0.000 0.000,0.000 0.000,0.000 0.000,0.000 0.000,0.000 0.000,0.000 0.000,0.000 0.000,0.000 0.000,0.000 0.000,18.000 0.000,-18.000 0.000,0.000 0.000,0.000 0.000,0.000 0.000,0.000 0.000,0.000 0.000,0.000 0.000,0.000 0.000,0.000 0.000,17.000 0.000,-17.000 0.000,0.000 18.000,18.000-18.000,-18.000 0.000,0.000 17.000,17.000-17.000,1.000 18.000,-18.000-1.000,18.000 1.000,-1.000 0.000,1.000-1.000,0.000 19.000,-18.000-19.000,17.000 1.000,1.000 17.000,0.000-17.000,-1.000 0.000,-17.000 17.000,18.000-18.000,0.000 1.000,-18.000 0.000,17.000-1.000,1.000 1.000,-18.000 0.000,17.000-1.000,-17.000 1.000,18.000 0.000,-18.000-18.000,18.000 17.000,-18.000-17.000,0.000 18.000,17.000-18.000,-17.000 17.000,0.000-17.000,0.000 18.000,18.000-18.000,-18.000 18.000,0.000-18.000,0.000 17.000,18.000-17.000,-18.000 18.000,0.000-18.000,0.000 18.000,17.000-18.000,-17.000 17.000,0.000-17.000,18.000 18.000,-18.000-18.000,0.000 18.000,0.000-18.000,18.000 0.000,-18.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17.000 0.000,-17.000 0.000,0.000-18.000,0.000 0.000,0.000 1.000,0.000-1.000,0.000 0.000,0.000 1.000,18.000-1.000,-18.000-17.000,0.000 0.000,0.000-1.000,0.000 19.000,0.000-19.000,17.000 1.000,-17.000 17.000,0.000 1.000,0.000-1.000,0.000 1.000,0.000-1.000,18.000 0.000,-18.000 1.000,0.000-1.000,0.000 0.000,0.000 18.000,0.000-17.000,0.000 17.000,0.000-18.000,0.000 18.000,0.000-18.000,0.000 18.000,0.000 0.000,18.000-17.000,-18.000 17.000,0.000 0.000,0.000-18.000,0.000 18.000,0.000-18.000,0.000 18.000,0.000 0.000,0.000-17.000,0.000 17.000,0.000-18.000,0.000 18.000,17.000-17.000,-17.000 17.000,0.000-18.000,0.000 18.000,0.000-18.000,0.000 18.000,0.000 0.000,0.000-17.000,0.000 17.000,0.000 0.000,0.000 0.000,0.000 0.000,0.000-18.000,0.000 18.000,0.000 0.000,0.000 0.00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368.000 1049.000,'-0.027'0.016,"-0.041"0.025,-0.046 0.028,-0.045 0.027,-0.041 0.025,-0.035 0.021,-0.028 0.017,-0.021 0.013,-0.015 0.009,-0.010 0.006,-0.007 0.004,-0.004 0.002,-0.001 0.001,0.000 0.000,0.001 0.000,0.001-0.001,0.057-0.042,0.009-0.018,0.010-0.020,0.009-0.020,0.008-0.019,-0.004-0.006,-0.007 0.001,-0.011 0.007,-0.013 0.011,-0.013 0.012,-0.012 0.013,-0.010 0.027,-0.026 0.043,-0.028 0.048,-0.028 0.049,-0.086 0.051,-0.043-0.011,-0.039-0.031,0.433-0.224,-0.684 0.402,-0.103 0.073,-0.044 0.028,0.137-0.067,0.083-0.027,0.103-0.036,0.110-0.039,0.107-0.039,0.070-0.021,0.062-0.029,0.042-0.022,0.025-0.017,-0.027 0.012,-0.028-0.011,-0.038-0.008,-0.041-0.006,-0.072-0.021,-0.040-0.007,-0.005-0.006,0.017-0.005,0.030-0.005,0.101-0.036,-0.004 0.024,-0.044 0.040,0.012-0.008,0.017-0.019,0.019-0.026,0.020-0.029,-0.025 0.016,-0.014 0.026,-1.066 0.000</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00b050"/>
    </inkml:brush>
  </inkml:definitions>
  <inkml:trace contextRef="#ctx0" brushRef="#br0">1485.000 760.000,'0.000'-17.000,"0.000"17.000,0.000 0.000,0.000 0.000,0.000 0.000,0.000 0.000,18.000 0.000,-18.000 0.000,0.000 0.000,17.000 0.000,-17.000 0.000,0.000 0.000,18.000 0.000,-18.000 0.000,0.000-17.000,18.000 17.000,-18.000 0.000,0.000 0.000,0.000 0.000,17.000-17.000,-17.000 17.000,0.000 0.000,0.000 0.000,18.000 0.000,-18.000-18.000,0.000 18.000,0.000 0.000,18.000 0.000,-18.000 0.000,0.000 0.000,17.000-17.000,-17.000 17.000,0.000 0.000,18.000 0.000,-18.000 0.000,0.000-17.000,0.000 17.000,18.000 0.000,-18.000 0.000,0.000 0.000,0.000 0.000,0.000 0.000,0.000 0.000,17.000-18.000,-17.000 18.000,0.000 0.000,0.000 0.000,0.000 0.000,0.000 0.000,0.000 0.000,0.000 0.000,0.000 0.000,0.000 0.000,0.000 0.000,0.000 0.000,0.000-17.000,0.000 17.000,0.000 0.000,0.000 0.000,0.000 0.000,0.000 0.000,0.000 0.000,0.000 0.000,0.000 0.000,0.000 0.000,0.000 0.000,0.000 0.000,0.000 0.000,0.000 0.000,0.000 0.000,0.000 0.000,0.000 0.000,0.000 0.000,0.000 0.000,0.000 0.000,0.000 0.000,-17.000 0.000,17.000 0.000,0.000 0.000,0.000 0.000,0.000 0.000,0.000 0.000,0.000 0.000,0.000 0.000,0.000 0.000,-18.000 0.000,18.000 0.000,0.000 0.000,0.000 0.000,0.000 0.000,0.000 0.000,0.000 0.000,-18.000 17.000,18.000-17.000,0.000 0.000,-17.000 0.000,17.000 0.000,0.000 0.000,-18.000 0.000,18.000 0.000,-18.000 0.000,18.000 0.000,0.000 0.000,-17.000 0.000,17.000 0.000,0.000 0.000,0.000 0.000,-18.000 0.000,18.000 18.000,0.000-18.000,0.000 0.000,0.000 0.000,0.000 0.000,0.000 0.000,0.000 0.000,-18.000 0.000,18.000 0.000,0.000 0.000,0.000 0.000,-17.000 17.000,17.000-17.000,-18.000 0.000,18.000 0.000,0.000 17.000,-18.000-17.000,18.000 0.000,0.000 0.000,-17.000 0.000,17.000 0.000,0.000 0.000,-18.000 0.000,18.000 0.000,0.000 0.000,0.000 0.000,-18.000 18.000,18.000-18.000,0.000 0.000,0.000 0.000,-17.000 17.000,17.000-17.000,0.000 0.000,0.000 0.000,0.000 17.000,-18.000-17.000,18.000 0.000,0.000 0.000,0.000 0.000,0.000 0.000,0.000 17.000,0.000-17.000,0.000 0.000,0.000 0.000,0.000 0.000,0.000 0.000,0.000 0.000,0.000 0.000,0.000 0.000,0.000 0.000,0.000 0.000,-18.000 0.000,18.000 0.000,0.000 0.000,0.000 0.000,0.000 0.000,0.000 0.000,0.000 0.000,0.000 0.000,0.000 0.000,0.000 0.000,-17.000 0.000,17.000 0.000,0.000 0.000,0.000 0.000,0.000 0.000,0.000 0.000,0.000 0.000,0.000 0.000,0.000 0.000,0.000 0.000,0.000 0.000,-18.000 0.000,18.000 0.000,0.000 0.000,0.000 0.000,0.000 18.000,0.000-18.000,0.000 17.000,0.000 0.000,0.000 1.000,0.000 16.000,0.000-16.000,0.000-1.000,0.000 0.000,0.000 0.000,0.000 1.000,0.000-1.000,0.000-17.000,0.000 17.000,0.000 1.000,0.000-18.000,0.000 17.000,0.000-17.000,0.000 17.000,0.000-17.000,0.000 18.000,0.000-18.000,0.000 17.000,0.000-17.000,0.000 17.000,0.000-17.000,0.000 17.000,0.000-17.000,0.000 18.000,0.000-18.000,0.000 17.000,0.000-17.000,0.000 17.000,0.000-17.000,0.000 18.000,0.000-18.000,0.000 17.000,0.000 0.000,18.000-17.000,-18.000 18.000,0.000-18.000,0.000 17.000,17.000 0.000,-17.000-17.000,0.000 17.000,0.000-17.000,0.000 0.000,0.000 18.000,0.000-18.000,0.000 0.000,0.000 0.000,0.000 0.000,0.000 0.000,0.000 17.000,0.000-17.000,0.000 0.000,0.000 0.000,0.000 0.000,0.000 0.000,0.000 0.000,0.000 0.000,0.000 0.000,0.000 0.000,0.000 0.000,0.000 0.000,0.000 17.000,0.000-17.000,0.000 0.000,0.000 0.000,0.000 0.000,0.000 0.000,0.000 18.000,0.000-18.000,0.000 0.000,0.000 0.000,0.000 0.000,0.000 17.000,0.000-17.000,0.000 0.000,0.000 0.000,18.000 17.000,-18.000-17.000,0.000 0.000,0.000 0.000,0.000 0.000,0.000 18.000,0.000-18.000,0.000 0.000,0.000 0.000,0.000 0.000,0.000 17.000,0.000-17.000,0.000 0.000,0.000 0.000,0.000 0.000,0.000 0.000,0.000 0.000,0.000 0.000,0.000 17.000,0.000-17.000,0.000 0.000,0.000 0.000,0.000 0.000,0.000 0.000,0.000 0.000,0.000 0.000,0.000 0.000,0.000 0.000,0.000 0.000,0.000 0.000,0.000 17.000,0.000-17.000,0.000 0.000,0.000 0.000,0.000 0.000,0.000 0.000,0.000 0.000,0.000 0.000,0.000 0.000,0.000 0.000,0.000 0.000,0.000 0.000,0.000 0.000,0.000 0.000,0.000 0.000,0.000 0.000,0.000 0.000,0.000 0.000,0.000 0.000,0.000 0.000,0.000 0.000,0.000 0.000,0.000 0.000,0.000 0.000,0.000 0.000,0.000 0.000,0.000 0.000,0.000 0.000,0.000 0.000,0.000 0.000,18.000 0.000,-18.000 0.000,0.000 0.000,0.000 0.000,0.000 0.000,0.000 0.000,0.000 0.000,0.000 0.000,0.000 0.000,0.000 0.000,0.000 0.000,0.000 0.000,0.000 0.000,0.000 18.000,0.000-18.000,0.000 0.000,0.000 0.000,0.000 0.000,0.000 0.000,0.000 0.000,0.000 0.000,0.000 0.000,0.000 0.000,0.000 0.000,0.000 0.000,0.000 0.000,17.000 0.000,-17.000 0.000,0.000 0.000,18.000 0.000,-18.000 0.000,18.000 0.000,-18.000 0.000,17.000 0.000,1.000 0.000,0.000 0.000,-18.000 0.000,17.000 0.000,1.000-18.000,-18.000 18.000,0.000 0.000,18.000 0.000,-18.000 0.000,17.000 0.000,-17.000-17.000,0.000 17.000,18.000 0.000,-18.000 0.000,18.000 0.000,-1.000-17.000,-17.000 17.000,18.000 0.000,0.000 0.000,-18.000 0.000,17.000 0.000,-17.000 0.000,0.000 0.000,18.000 0.000,-18.000 0.000,0.000 0.000,0.000 0.000,18.000 0.000,-18.000 0.000,0.000 0.000,0.000 0.000,17.000 0.000,-17.000-17.00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7T21:59:52"/>
    </inkml:context>
    <inkml:brush xml:id="br0">
      <inkml:brushProperty name="width" value="0.09701" units="cm"/>
      <inkml:brushProperty name="height" value="0.09701" units="cm"/>
      <inkml:brushProperty name="color" value="#ff0000"/>
    </inkml:brush>
  </inkml:definitions>
  <inkml:trace contextRef="#ctx0" brushRef="#br0">859.000 2202.000,'0.000'-17.000,"0.000"17.000,0.000 0.000,0.000 0.000,0.000 0.000,0.000 0.000,0.000 0.000,0.000 0.000,0.000 0.000,0.000 0.000,0.000 0.000,0.000-18.000,0.000 18.000,0.000 0.000,0.000 0.000,0.000 0.000,0.000 0.000,0.000 0.000,17.000-18.000,-17.000 18.000,0.000 0.000,0.000 0.000,0.000 0.000,0.000 0.000,0.000 0.000,0.000-17.000,0.000 17.000,0.000 0.000,0.000 0.000,0.000 0.000,17.000-18.000,-17.000 18.000,0.000-18.000,0.000 1.000,18.000-18.000,-18.000 17.000,0.000 0.000,17.000 1.000,-17.000-1.000,17.000 0.000,-17.000-17.000,17.000 17.000,0.000 1.000,0.000-1.000,1.000-17.000,-18.000 17.000,17.000 0.000,0.000 1.000,0.000-18.000,0.000 17.000,1.000 0.000,-1.000 1.000,0.000-19.000,0.000 19.000,0.000-1.000,0.000-17.000,1.000 17.000,-1.000 0.000,0.000-17.000,0.000 17.000,18.000-17.000,-18.000 18.000,0.000-19.000,17.000 19.000,-17.000-19.000,1.000 19.000,16.000-19.000,-17.000 19.000,0.000-19.000,18.000 19.000,-18.000-1.000,0.000-17.000,17.000 17.000,-16.000 1.000,16.000-1.000,-17.000-17.000,18.000-1.000,-1.000 19.000,-17.000-19.000,17.000 19.000,-16.000-19.000,-1.000 19.000,0.000-1.000,0.000 18.000,0.000-18.000,-17.000 1.000,18.000-1.000,-1.000 18.000,0.000-17.000,-17.000-1.000,17.000 18.000,0.000-18.000,0.000 18.000,-17.000-17.000,18.000-1.000,-1.000 18.000,0.000-18.000,0.000 1.000,-17.000 17.000,17.000-18.000,1.000 18.000,-18.000 0.000,17.000 0.000,-17.000 0.000,0.000 0.000,0.000 0.000,0.000 0.000,0.000 0.000,0.000 0.000,0.000 0.000,0.000 0.000,0.000 0.000,0.000 0.000,0.000 0.000,0.000 0.000,0.000 0.000,0.000 0.000,-17.000 0.000,17.000 0.000,0.000 0.000,0.000 0.000,0.000 0.000,0.000 0.000,0.000 0.000,0.000 0.000,0.000 0.000,0.000 0.000,0.000 0.000,0.000 0.000,-18.000 0.000,18.000 0.000,0.000 0.000,0.000 0.000,0.000 0.000,0.000 0.000,0.000 0.000,0.000 0.000,0.000 0.000,0.000 0.000,0.000 0.000,0.000 0.000,-17.000 0.000,17.000 0.000,0.000 0.000,0.000 0.000,0.000 0.000,0.000 0.000,0.000 0.000,0.000 0.000,0.000 0.000,0.000 0.000,0.000 0.000,0.000 0.000,-17.000 0.000,17.000 0.000,0.000 0.000,0.000 0.000,0.000 0.000,0.000 0.000,0.000 0.000,-17.000 0.000,0.000 0.000,17.000 0.000,-18.000 0.000,1.000 0.000,0.000 0.000,0.000 0.000,0.000 0.000,0.000 0.000,-1.000 0.000,1.000 0.000,0.000 0.000,0.000 0.000,0.000 0.000,-1.000 0.000,18.000 0.000,-17.000 0.000,0.000 0.000,17.000 0.000,-17.000 0.000,17.000 0.000,-17.000 0.000,17.000 0.000,0.000 0.000,0.000 0.000,-17.000 0.000,17.000 0.000,0.000 0.000,0.000 0.000,0.000 0.000,0.000 0.000,0.000 0.000,0.000 0.000,0.000 0.000,0.000 0.000,0.000 0.000,0.000 0.000,0.000 0.000,-18.000 0.000,18.000 0.000,0.000 0.000,0.000 0.000,0.000 0.000,0.000 0.000,-17.000 0.000,17.000 0.000,0.000 0.000,0.000 0.000,0.000 0.000,0.000 0.000,0.000 0.000,0.000 0.000,0.000 0.000,0.000 0.000,17.000 0.000,-17.000 0.000,0.000 0.000,0.000 0.000,0.000 0.000,0.000 0.000,0.000 0.000,0.000 0.000,0.000 0.000,0.000 0.000,0.000 0.000,0.000 0.000,18.000 0.000,-18.000 0.000,0.000 0.000,0.000 0.000,0.000 0.000,0.000 0.000,0.000 0.000,0.000 0.000,0.000 0.000,0.000 0.000,0.000 0.000,0.000 0.000,0.000 0.000,17.000 0.000,-17.000 0.000,0.000 0.000,0.000 0.000,0.000 0.000,0.000 0.000,17.000 0.000,-17.000 0.000,17.000 0.000,0.000 0.000,-17.000 0.000,35.000 0.000,-18.000 0.000,0.000 0.000,0.000 0.000,18.000 0.000,-18.000 0.000,0.000 0.000,0.000 0.000,0.000 0.000,0.000 0.000,1.000 0.000,-18.000 0.000,17.000 0.000,-17.000 0.000,17.000 0.000,-17.000 0.000,0.000 0.000,0.000 0.000,17.000 0.000,-17.000 0.000,0.000 0.000,0.000 0.000,17.000 0.000,-17.000 0.000,0.000 0.000,0.000 0.000,0.000 0.000,0.000 0.000,18.000 0.000,-18.000 0.000,0.000 0.000,0.000 0.000,0.000 0.000,0.000 0.000,0.000 0.000,0.000 0.000,0.000 0.000,0.000 0.000,0.000 0.000,0.000 0.000,17.000 0.000,-17.000 0.000,0.000 0.000,0.000 0.000,0.000 0.000,0.000 0.000,0.000 0.000,0.000 0.000,0.000 0.000,17.000 0.000,-17.000 0.000,0.000 0.000,0.000 0.000,0.000 0.000,0.000 0.000,17.000 0.000,-17.000 0.000,0.000 0.000,17.000 0.000,-17.000 0.000,17.000 0.000,-17.000 0.000,0.000 0.000,18.000 0.000,-18.000 0.000,0.000 0.000,0.000 0.000,0.000 0.000,0.000 0.000,0.000 0.000,17.000 18.000,-17.000-18.000,0.000 0.000,0.000 0.000,0.000 0.000,0.000 0.000,0.000 0.000,0.000 0.000,0.000 0.000,0.000 0.000,0.000 0.000,0.000 0.000,0.000 0.000,0.000 0.000,0.000 17.000,0.000-17.000,0.000 0.000,0.000 0.000,0.000 0.000,0.000 0.000,0.000 0.000,0.000 0.000,0.000 0.000,0.000 0.000,0.000 0.000,0.000 0.000,0.000 0.000,0.000 0.000,0.000 18.000,0.000-18.000,0.000 0.000,0.000 0.000,0.000 0.000,0.000 0.000,0.000 0.000,0.000 0.000,0.000 0.000,0.000 0.000,0.000 18.000,0.000-18.000,0.000 17.000,-17.000 1.000,17.000 0.000,0.000-1.000,0.000 18.000,0.000-17.000,0.000 0.000,-18.000 17.000,18.000 0.000,0.000-17.000,-17.000 17.000,17.000-17.000,0.000 17.000,0.000-17.000,-17.000 0.000,17.000 17.000</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48.000 661.000,'0.000'0.000,"0.000"0.000,0.000 0.000,0.000 0.000,0.000 0.000,0.000 0.000,0.000 0.000,17.000 0.000,-17.000 0.000,0.000 0.000,0.000 0.000,0.000 0.000,17.000 0.000,-17.000 0.000,0.000 0.000,0.000 0.000,17.000 0.000,-17.000 0.000,0.000 0.000,17.000 0.000,0.000 0.000,0.000 0.000,0.000 0.000,17.000 0.000,-17.000 0.000,0.000 0.000,0.000-13.000,0.000 13.000,-1.000 0.000,18.000 0.000,-17.000 0.000,0.000 0.000,0.000-14.000,0.000 14.000,0.000 0.000,-17.000 0.000,17.000 0.000,0.000 0.000,-17.000 0.000,17.000-13.000,-17.000 13.000,0.000 0.000,0.000 0.000,0.000 0.000,0.000 0.000,0.000 0.000,0.000 0.000,17.000 0.000,-17.000 0.000,0.000 0.000,0.000 0.000,0.000 0.000,0.000 0.00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52.000 670.000,'0.000'0.000,"0.000"0.000,0.000 0.000,0.000 0.000,0.000 0.000,17.000 0.000,-17.000 0.000,17.000 0.000,-17.000 0.000,17.000 0.000,-17.000 0.000,17.000 0.000,0.000 0.000,-17.000 0.000,17.000 0.000,0.000 0.000,0.000 0.000,0.000-13.000,0.000 13.000,17.000 0.000,-18.000 0.000,1.000 0.000,0.000 0.000,17.000 0.000,-17.000-14.000,0.000 14.000,0.000 0.000,0.000 0.000,0.000 0.000,0.000 0.000,-17.000 0.000,0.000 0.000,17.000-13.000,-17.000 13.000,0.000 0.000,0.000 0.000,0.000 0.000,0.000 0.000,0.000 0.000,0.000 0.000,0.000 0.000,0.000 0.000,0.000 0.000,0.000 0.000,0.000 0.000,0.000 0.000,0.000 0.000,0.000 0.000,0.000 0.000,0.000 0.000,0.000 0.000,0.000 0.000,0.000 0.000,0.000 0.000,0.000 0.000,0.000 0.000,0.000 0.000,0.000 0.000,0.000 0.000,0.000 0.000,0.000 0.00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327.000 648.000,'-18.000'-18.000,"18.000"18.000,0.000 0.000,0.000 0.000,0.000 0.000,0.000 0.000,0.000 0.000,0.000 0.000,0.000 0.000,0.000 0.000,0.000 0.000,0.000 0.000,0.000 0.000,-17.000 0.000,17.000 0.000,0.000 0.000,0.000 0.000,0.000 0.000,0.000-17.000,0.000 17.000,0.000 0.000,0.000 0.000,0.000 0.000,-18.000 0.000,18.000 0.000,0.000 0.000,0.000 0.000,0.000 0.000,0.000 0.000,0.000 0.000,0.000 0.000,0.000 0.000,-18.000 0.000,18.000 0.000,-17.000-18.000,17.000 18.000,-18.000 0.000,18.000 0.000,-17.000 0.000,17.000 0.000,0.000 0.000,0.000 0.000,-18.000 0.000,18.000 0.000,0.000 0.000,0.000 0.000,0.000 0.000,-18.000 0.000,18.000 0.000,0.000 0.000,-17.000 0.000,17.000 0.000,-18.000 0.000,18.000 0.000,-18.000 0.000,1.000 0.000,17.000 18.000,-18.000-18.000,0.000 0.000,18.000 0.000,-17.000 0.000,17.000 0.000,0.000 0.000,0.000 17.000,-18.000-17.000,18.000 0.000,0.000 0.000,-18.000 0.000,18.000 0.000,0.000 0.000,-17.000 18.000,17.000-18.000,0.000 0.000,0.000 0.000,-18.000 0.000,18.000 0.000,0.000 0.000,0.000 18.000,0.000-18.000,0.000 0.000,-18.000 0.000,18.000 17.000,0.000-17.000,0.000 0.000,0.000 0.000,0.000 18.000,0.000-18.000,-17.000 18.000,17.000-18.000,0.000 0.000,0.000 17.000,0.000-17.000,0.000 0.000,0.000 0.000,0.000 0.000,0.000 18.000,0.000-18.000,0.000 0.000,0.000 0.000,0.000 0.000,0.000 0.000,0.000 18.000,0.000-18.000,0.000 0.000,0.000 0.000,-18.000 0.000,18.000 0.000,0.000 17.000,0.000-17.000,0.000 0.000,0.000 0.000,0.000 18.000,0.000-18.000,0.000 0.000,0.000 0.000,0.000 0.000,0.000 18.000,0.000-18.000,0.000 0.000,0.000 0.000,0.000 17.000,0.000-17.000,0.000 0.000,18.000 0.000,-18.000 0.000,0.000 0.000,0.000 0.000,17.000 0.000,-17.000 0.000,18.000 18.000,0.000-18.000,-1.000 0.000,1.000 0.000,0.000 0.000,-1.000 0.000,1.000 0.000,0.000 0.000,-1.000 0.000,1.000 0.000,0.000 0.000,-1.000 0.000,-17.000 0.000,18.000 0.000,0.000 0.000,-18.000 0.000,17.000 0.000,-17.000 0.000,18.000 0.000,-1.000 0.000,-17.000 0.000,18.000 0.000,-18.000 0.000,18.000 0.000,-18.000 0.000,17.000 0.000,-17.000 0.000,18.000 0.000,-18.000 0.000,18.000 0.000,-18.000 0.000,17.000 0.000,1.000 0.000,0.000 18.000,-18.000-18.000,17.000 0.000,1.000 0.000,-18.000 0.000,18.000 0.000,-18.000 0.000,17.000 17.000,-17.000-17.000,18.000 0.000,-18.000 0.000,0.000 0.000,0.000 0.000,18.000 0.000,-18.000 0.000,0.000 0.000,0.000 18.000,0.000-18.000,0.000 0.000,0.000 0.000,0.000 0.000,17.000 0.000,-17.000 18.000,0.000-18.000,0.000 0.000,0.000 17.000,0.000-17.000,0.000 0.000,0.000 18.000,0.000 0.000,0.000-1.000,0.000 1.000,0.000-1.000,0.000 1.000,0.000 0.000,0.000-18.000,0.000 17.000,0.000 1.000,0.000 0.000,0.000-18.000,0.000 17.000,0.000-17.000,0.000 18.000,0.000-18.000,0.000 18.000,-17.000-18.000,17.000 17.000,0.000 1.000,0.000-18.000,0.000 18.000,0.000-18.000,0.000 17.000,0.000-17.000,0.000 18.000,-18.000 0.000,18.000-18.000,0.000 17.000,-18.000 1.000,18.000-18.000,-17.000 18.000,17.000-18.000,-18.000 17.000,18.000-17.000,-18.000 18.000,18.000-18.000,-17.000 0.000,17.000 0.000,-18.000 0.000,18.000 18.000,-18.000-18.000,18.000 0.000,0.000 0.000,-17.000 0.000,17.000 0.000,0.000 0.000,0.000 0.000,-18.000 0.000,18.000 17.000,0.000-17.000,-18.000 0.000,18.000 0.000,-17.000 0.000,17.000 0.000,-18.000 0.000,18.000 0.000,0.000 0.000,-18.000 0.000,18.000 0.000,0.000 0.000,-17.000 0.000,17.000 0.000,-18.000 0.000,18.000 0.000,0.000 0.000,-17.000 0.000,17.000 0.000,0.000 0.000,-18.000 0.000,18.000 0.000,-18.000 0.000,18.000 0.000,0.000 0.000,-17.000 0.000,17.000 0.000,0.000 0.000,0.000 0.000,-18.000 0.000,18.000-17.000,0.000 17.000,0.000 0.000,0.000 0.000,-18.000 0.000,18.000 0.000,0.000 0.000,0.000 0.000,0.000 0.000,0.000 0.000,-17.000-18.000,17.000 18.000,0.000 0.000,0.000 0.000,0.000 0.000,0.000-18.000,-18.000 18.000,18.000-17.000,0.000 17.000,0.000-18.000,0.000 18.000,-18.000 0.000,18.000-18.000,0.000 18.000,0.000 0.000,0.000 0.000,0.000-17.000,-17.000 17.000,17.000-18.000,0.000 18.000,0.000 0.000,-18.000 0.000,18.000-18.000,0.000 18.000,0.000 0.000,0.000 0.00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07.000 665.000,'0.000'0.000,"0.000"0.000,0.000 0.000,17.000 0.000,-17.000 0.000,18.000 0.000,-1.000-15.000,0.000 15.000,18.000 0.000,-18.000 0.000,18.000-15.000,-1.000 15.000,-16.000 0.000,16.000-16.000,1.000 1.000,-18.000 15.000,18.000 0.000,-18.000-15.000,0.000 15.000,1.000 0.000,-1.000 0.000,0.000 0.000,1.000-15.000,-1.000 15.000,-17.000 0.000,17.000 0.000,-17.000 0.000,0.000 0.000,17.000 0.000,-17.000 0.000,18.000 0.000,-18.000 0.000,17.000 15.000,-17.000-15.000,0.000 0.000,17.000 0.000,-17.000 0.000,18.000 0.000,-18.000 0.000,17.000 0.000,0.000 0.000,1.000 0.000,-1.000 0.000,0.000 0.000,0.000 0.000,18.000 0.000,0.000 0.000,-1.000 0.000,-16.000 0.000,16.000 0.000,1.000 0.00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62.000 814.000,'0.000'0.000,"0.000"0.000,0.000 0.000,0.000 0.000,0.000 17.000,0.000 0.000,0.000-17.000,0.000 18.000,17.000-1.000,-17.000 18.000,0.000-18.000,0.000 18.000,0.000 0.000,0.000 0.000,0.000 0.000,18.000-1.000,-18.000-16.000,0.000 17.000,0.000-18.000,0.000 0.000,0.000 18.000,0.000-17.000,0.000-1.000,0.000 18.000,0.000-18.000,0.000 1.000,-18.000-1.000,18.000 0.000,0.000 1.000,0.000-1.000,0.000 1.000,0.000-1.000,0.000 0.000,0.000 18.000,0.000-17.000,0.000-1.000,0.000 18.000,0.000-18.000,0.000 1.000,0.000 16.000,0.000-16.000,0.000-1.000,0.000 1.000,0.000-1.000,0.000 0.000,0.000-17.000,0.000 18.000,0.000-18.000,0.000 0.000,0.000 0.000,0.000 0.000,0.000 0.000,0.000 0.000,0.000 0.000,0.000 0.000,0.000-18.000,0.000 18.000,0.000 0.000,0.000 0.000,0.000 0.000,0.000 0.000,0.000-17.000,0.000 17.000,0.000 0.000,0.000 0.000,0.000 0.000,0.000 0.000,0.000 0.000,0.000-17.000,0.000 17.000,0.000 0.000,0.000 0.000,0.000 0.000,0.000 0.000,0.000-18.000,0.000 18.000,0.000 0.000,0.000 0.000,0.000 0.000,0.000 0.000,0.000-17.000,0.000 17.000,0.000-18.000,0.000 1.000,0.000 0.000,0.000-1.000,0.000 1.000,0.000-18.000,0.000 18.000,0.000-18.000,0.000 17.000,0.000-16.000,0.000-1.000,0.000 0.000,0.000 0.000,0.000 0.000,0.000 1.000,0.000-1.000,-17.000 17.000,17.000-16.000,0.000 16.000,0.000-17.000,0.000 18.000,0.000 0.000,-18.000-1.000,18.000 18.000,0.000-17.000,0.000-1.000,0.000 18.000,0.000-17.000,0.000 17.000,0.000-17.000,-18.000 17.000,18.000-18.000,0.000 18.000,0.000-17.000,0.000-1.000,0.000 1.000,0.000 17.000,0.000-17.000,0.000-1.000,-17.000 18.000,17.000-17.000,0.000 17.000,0.000-18.000,0.000 18.000,0.000-17.000,0.000 17.000,0.000-17.000,0.000 17.000,0.000-18.000,0.000 18.000,-18.000 0.000,18.000-17.000,0.000 17.000,0.000-18.000,0.000 18.000,0.000-17.000,0.000 17.000,0.000-17.000,0.000-1.000,0.000 18.000,0.000-17.000,0.000 17.000,0.000 0.000,0.000-18.000,0.000 18.000,0.000 0.000,18.000-17.000,-18.000 17.000,0.000 0.000,0.000 0.000,0.000-17.000,17.000 17.000,-17.000 0.000,0.000-18.000,18.000 18.000,-18.000 0.000,0.000 0.000,18.000-17.000,-18.000 17.000,0.000 0.000,0.000 0.000,17.000-18.000,-17.000 18.000,0.000 0.000,0.000 0.000,0.000 0.000,18.000-17.000,-18.000 17.000,17.000 0.000,1.000 0.000,0.000 17.000,17.000-17.000,-17.000 18.000,-1.000-1.000,1.000-17.000,0.000 18.000,17.000-1.000,-17.000 0.000,-1.000 1.000,1.000-18.000,17.000 17.000,-17.000 1.000,-1.000-1.000,1.000-17.000,-18.000 17.000,18.000 1.000,-1.000-18.000,1.000 17.000,0.000 1.000,-1.000-1.000,-17.000-17.000,18.000 17.000,0.000 1.000,-18.000-1.000,17.000-17.000,1.000 18.000,-18.000-1.000,17.000 0.000,-17.000 1.000,18.000-1.000,-18.000 1.000,18.000-18.000,-18.000 17.000,0.000-17.000,0.000 0.000,0.000 17.000,17.000-17.000,-17.000 0.000,0.000 18.000,0.000-18.000,0.000 0.000,0.000 17.000,0.000 1.000,0.000-18.000,0.000 17.000,0.000 0.000,0.000 1.000,0.000-18.000,0.000 17.000,0.000 1.000,0.000-1.000,0.000 0.000,-17.000 1.000,17.000-1.000,-18.000 1.000,18.000-1.000,-18.000 18.000,1.000-18.000,-1.000 1.000,1.000 16.000,17.000-16.000,-18.000-1.000,18.000 1.000,-18.000-1.000,1.000 0.000,17.000 1.000,-18.000 17.000,0.000-18.000,18.000 0.000,-17.000 1.000,17.000-18.000,0.000 17.000,-18.000 1.000,18.000-1.000,-18.000-17.000,18.000 17.000,-17.000 1.000,17.000-18.000,-18.000 17.000,0.000-17.000,18.000 18.000,-17.000-18.000,17.000 0.000,0.000 0.000,-18.000 0.000,18.000 0.000,-17.000 0.000,17.000 17.000,-18.000-17.000,0.000 17.000,1.000-17.000,-1.000 18.000,-17.000-1.000,17.000-17.000,-17.000 18.000,17.000-18.00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62.000 676.000,'0.000'-18.000,"0.000"18.000,0.000 0.000,0.000 0.000,0.000 0.000,18.000 0.000,-18.000-17.000,18.000 17.000,-18.000 0.000,17.000 0.000,-17.000 0.000,18.000 0.000,-18.000 0.000,18.000 0.000,-18.000-18.000,0.000 18.000,17.000 0.000,-17.000 0.000,0.000 0.000,0.000 0.000,0.000 0.000,0.000 0.000,0.000 0.000,0.000 0.000,0.000 0.000,18.000 18.000,-18.000-18.000,0.000 0.000,0.000 0.000,0.000 0.000,0.000 0.000,0.000 0.000,18.000 0.000,-18.000 0.000,0.000 0.000,0.000 0.000,0.000 0.000,0.000 0.000,17.000 0.000,-17.000 17.000,0.000-17.000,0.000 0.000,0.000 18.000,0.000-18.000,0.000 18.000,0.000-18.000,0.000 17.000,-17.000 1.000,17.000-18.000,0.000 18.000,0.000-1.000,0.000 1.000,-18.000 0.000,18.000 0.000,0.000-18.000,0.000 17.000,-18.000 1.000,18.000-18.000,0.000 18.000,0.000-18.000,-17.000 17.000,17.000-17.000,0.000 0.000,0.000 18.000,-18.000-18.000,18.000 18.000,0.000-18.000,-18.000 0.000,18.000 17.000,-17.000-17.000,17.000 0.000,0.000 0.000,0.000 18.000,-18.000-18.000,18.000 0.000,0.000 0.000,0.000 0.000,0.000 0.000,-18.000 18.000,18.000-18.000,0.000 0.000,-17.000 0.000,17.000 0.000,0.000 0.000,0.000 0.000,-18.000 17.000,18.000-17.000,0.000 0.000,-18.000 0.000,18.000 0.000,0.000 0.000,0.000 0.000,-17.000 0.000,17.000 0.000,0.000 0.000,0.000 0.000,0.000 0.000,0.000 0.000,0.000-17.000,-18.000 17.000,18.000 0.000,0.000 0.000,0.000 0.000,-18.000-18.000,18.000 18.000,0.000 0.000,-17.000-18.000,17.000 18.000,0.000 0.000,-18.000 0.000,18.000 0.000,0.000-17.000,0.000 17.000,0.000 0.000,0.000-18.000,0.000 18.000,0.000 0.000,0.000-18.000,0.000 18.000,0.000-17.000,0.000 17.000,0.000 0.000,0.000-18.000,0.000 18.000,0.000 0.000,0.000-18.000,0.000 18.000,0.000 0.000,0.000-17.000,0.000 17.000,0.000 0.000,0.000-18.000,0.000 18.000,0.000 0.000,18.000-18.000,-18.000 18.000,0.000 0.000,0.000 0.000,0.000-18.000,0.000 18.000,0.000 0.000,0.000 0.000,0.000 0.000,0.000 0.000,0.000 0.000,0.000-17.000,0.000 17.000,0.000 0.000,17.000 0.000,-17.000 0.000,0.000-18.000,0.000 18.000,0.000 0.000,18.000 0.000,-18.000 0.000,0.000-18.000,0.000 18.000,0.000 0.000,0.000 0.000,0.000-17.000,18.000 17.000,-18.000 0.000,0.000 0.000,17.000-18.000,-17.000 18.000,0.000 0.000,0.000 0.000,18.000-18.000,-18.000 18.000,0.000 0.000,0.000 0.000,0.000 0.000,0.000 0.000,0.000 0.000,18.000 0.000,-18.000 0.000,0.000 0.000,0.000 0.000,0.000 0.000,0.000 0.000,0.000 0.000,17.000 0.000,-17.000 0.000,0.000 0.000,0.000 0.000,18.000-17.000,-18.000 17.000,0.000 0.000,0.000 0.000,18.000 0.000,-18.000 0.000,0.000-18.000,17.000 18.000,-17.000 0.000,0.000 0.000,0.000 0.000,0.000 0.000,0.000 0.000,0.000 0.000,0.000 0.000,0.000 0.000,0.000 0.000,0.000 0.000,0.000 0.000,0.000 0.000,18.000 0.000,-18.000 0.000,0.000 0.000,0.000 0.00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83.000 565.000,'0.000'0.000,"0.000"0.000,0.000 0.000,0.000 0.000,0.000 17.000,0.000-17.000,12.000 18.000,-12.000-18.000,0.000 17.000,0.000 0.000,0.000-17.000,0.000 17.000,0.000-17.000,12.000 18.000,-12.000-1.000,0.000 0.000,0.000 0.000,0.000 18.000,0.000-1.000,0.000-16.000,0.000 16.000,0.000 1.000,0.000-1.000,0.000 1.000,0.000-18.000,0.000 0.000,0.000 18.000,0.000-18.000,0.000 0.000,0.000 1.000,0.000 16.000,0.000-17.000,0.000 1.000,0.000-1.000,0.000-17.000,0.000 17.000,0.000 0.000,0.000-17.000,0.000 18.000,0.000-18.000,0.000 17.000,0.000-17.000,0.000 0.000,0.000 0.000,0.000 17.000,0.000-17.000,0.000 0.000,0.000 0.000,0.000 0.000,0.000 0.000,0.000 0.000,0.000 0.000,0.000 0.000,0.000 17.000,0.000-17.000,0.000 0.000,0.000 0.000,0.000 0.000,0.000 0.000,0.000 18.000,0.000-18.000,0.000 17.000,0.000 0.000,0.000-17.000,0.000 17.000,0.000 1.00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59.000 772.000,'0.000'0.000,"0.000"0.000,0.000 0.000,0.000 0.000,17.000 0.000,-17.000 0.000,18.000-17.000,16.000 17.000,-17.000 0.000,18.000 0.000,0.000-16.000,17.000 16.000,-18.000-16.000,18.000-1.000,0.000 1.000,-18.000 0.000,1.000 16.000,0.000-16.000,-1.000-1.000,-17.000 17.000,1.000-16.000,-1.000 16.000,0.000-16.000,1.000 16.000,-1.000-17.000,0.000 17.000,-17.000 0.000,18.000 0.000,-18.000 0.000,17.000-16.000,-17.000 16.000,0.000 0.000,17.000 0.000,-17.000 0.000,17.000 0.000,-17.000 0.000,18.000 0.000,-1.000 0.000,-17.000 0.000,17.000 0.000,-17.000 0.000,18.000 0.000,-18.000 0.000,0.000 0.000,17.000 0.000,-17.000 0.000,17.000 0.000,-17.000 0.000,0.000 0.000,17.000 0.000,1.000 0.00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69.000 354.000,'0.006'-0.004,"0.009"-0.006,0.010-0.007,0.010-0.007,0.009-0.006,0.007-0.005,0.006-0.004,0.004-0.003,0.003-0.002,0.002-0.001,0.001-0.001,0.001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2 0.005,0.005 0.006,0.006 0.006,0.006 0.006,0.005 0.006,0.005 0.005,0.004 0.004,0.003 0.003,0.002 0.002,0.001 0.001,0.001 0.001,0.000 0.001,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0 0.000,0.005-0.011,0.026-0.018,0.030-0.021,0.031-0.022,0.030-0.021,0.027-0.019,0.046-0.045,0.038-0.052,-0.034-0.008,-0.018-0.022,-0.029-0.015,-0.035-0.010,-0.019 0.023,0.011 0.018,0.023 0.025,0.030 0.028,0.020 0.028,0.012 0.027,0.006 0.025,0.001 0.022,0.079-0.003,-0.026 0.002,-0.033-0.008,-0.034-0.013,-0.032-0.014,-0.027-0.014,-0.008-0.013,0.005-0.011,0.012-0.009,0.016-0.007,0.016-0.005,0.015-0.003,-0.062 0.032,0.004-0.010,0.004-0.013,0.003-0.014,0.072-0.072,0.009-0.025,0.007-0.021,-0.067 0.052,-0.001-0.005,-0.001-0.004,-0.001-0.003,0.027-0.021,-0.015 0.028,-0.019 0.035,-0.019 0.037,-0.019 0.036,-0.017 0.033,-0.014 0.028,0.008 0.021,-0.009 0.022,-0.007 0.016,-0.004 0.011,-0.003 0.007,-0.001 0.004,0.000 0.002,0.000 0.000,0.000-0.001,0.001-0.001,0.001-0.001,0.001-0.001,0.418 0.00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508.000 565.000,'-16.000'0.000,"16.000"0.000,0.000 0.000,0.000 0.000,0.000 0.000,0.000 0.000,0.000 0.000,0.000 0.000,0.000 0.000,0.000 0.000,0.000 0.000,-17.000 0.000,17.000 0.000,0.000 0.000,0.000 0.000,0.000 0.000,0.000 0.000,0.000 0.000,-17.000 0.000,17.000 0.000,0.000 0.000,0.000 0.000,0.000 0.000,0.000 0.000,0.000 0.000,0.000 0.000,-16.000 0.000,16.000 0.000,0.000 0.000,0.000 0.000,0.000 0.000,0.000 0.000,-17.000 0.000,17.000 0.000,-17.000 0.000,1.000 0.000,-1.000 0.000,0.000 0.000,1.000 0.000,16.000 0.000,-17.000 0.000,0.000 0.000,1.000 0.000,-1.000 0.000,0.000 0.000,17.000 0.000,-16.000 0.000,-1.000 0.000,17.000 0.000,-17.000 0.000,1.000 17.000,16.000-17.000,-17.000 0.000,17.000 18.000,-17.000-18.000,17.000 17.000,0.000-17.000,-16.000 0.000,16.000 0.000,0.000 17.000,0.000-17.000,0.000 0.000,0.000 0.000,0.000 17.000,0.000-17.000,0.000 18.000,-17.000-18.000,34.000 17.000,-17.000-17.000,0.000 17.000,0.000-17.000,0.000 17.000,0.000-17.000,16.000 18.000,-16.000-1.000,0.000-17.000,17.000 17.000,-17.000-17.000,0.000 18.000,0.000-18.000,17.000 17.000,-17.000-17.000,0.000 0.000,0.000 0.000,16.000 17.000,-16.000-17.000,17.000 17.000,0.000-17.000,-1.000 18.000,1.000-18.000,0.000 17.000,16.000-17.000,-16.000 0.000,-1.000 17.000,1.000-17.000,0.000 0.000,-1.000 0.000,18.000 0.000,-18.000 0.000,1.000 0.000,0.000 18.000,-1.000-18.000,1.000 0.000,0.000 0.000,-17.000 0.000,16.000 0.000,1.000 0.000,0.000 0.000,-17.000 17.000,16.000-17.000,-16.000 0.000,0.000 0.000,17.000 0.000,-17.000 0.000,0.000 17.000,17.000-17.000,-17.000 0.000,0.000 0.000,0.000 0.000,0.000 0.000,16.000 17.000,-16.000-17.000,0.000 0.000,17.000 18.000,-17.000-18.000,0.000 0.000,0.000 17.000,0.000-17.000,17.000 0.000,-17.000 0.000,0.000 17.000,0.000-17.000,0.000 0.000,0.000 17.000,0.000-17.000,0.000 0.000,0.000 18.000,0.000-18.000,0.000 17.000,16.000-17.000,-16.000 17.000,0.000-17.000,0.000 18.000,0.000-18.000,0.000 17.000,0.000 0.000,0.000-17.000,0.000 17.000,-16.000-17.000,16.000 18.000,0.000-1.000,0.000 0.000,-17.000-17.000,17.000 18.000,-17.000-18.000,17.000 17.000,0.000-17.000,-16.000 0.000,16.000 17.000,0.000-17.000,-17.000 0.000,17.000 17.000,0.000-17.000,-17.000 0.000,17.000 18.000,-16.000-18.000,16.000 0.000,-17.000 0.000,17.000 17.000,-17.000-17.000,1.000 17.000,16.000-17.000,-17.000 0.000,17.000 0.000,-17.000 0.000,17.000 17.000,-16.000-17.000,16.000 0.000,0.000 0.000,0.000 0.000,-17.000 0.000,17.000 0.000,0.000 0.000,0.000 0.000,-17.000 0.000,17.000 0.000,-16.000 0.000,-1.000 0.000,17.000 0.000,-17.000 0.000,17.000 18.000,-16.000-18.000,16.000 0.000,0.000 0.000,-17.000 0.000,17.000 0.000,-17.000 0.000,17.000 0.000,-16.000 0.000,16.000-18.000,-17.000 18.000,17.000 0.000,0.000 0.000,-17.000-17.000,17.000 17.000,0.000 0.000,-16.000 0.000,16.000 0.000,0.000 0.000,0.000 0.000,0.000 0.000,0.000 0.000,-17.000-17.000,17.000 17.000,-17.000 0.000,17.000 0.000,-16.000-17.000,16.000 17.000,-17.000-18.000,17.000 18.000,0.000-17.000,-17.000 17.000,17.000 0.000,-16.000-17.000,16.000 17.000,0.000 0.000,0.000 0.000,-17.000 0.000,17.000 0.000</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229.000 670.000,'0.000'0.000,"0.000"0.000,0.000 0.000,0.000 0.000,0.000 0.000,0.000 0.000,0.000 17.000,18.000-17.000,-18.000 0.000,0.000 18.000,0.000-18.000,17.000 0.000,-17.000 17.000,0.000-17.000,0.000 17.000,18.000 1.000,-18.000-1.000,0.000 0.000,18.000 18.000,-18.000 0.000,0.000 0.000,17.000 0.000,-17.000-1.000,0.000 1.000,0.000 0.000,0.000 0.000,18.000 0.000,-18.000-1.000,0.000 1.000,0.000 0.000,0.000-18.000,0.000 18.000,0.000-18.000,0.000 18.000,0.000 0.000,0.000-18.000,0.000 1.000,0.000 17.000,0.000-18.000,0.000 0.000,0.000 1.000,0.000-1.000,0.000 1.000,0.000-18.000,0.000 17.000,0.000-17.000,0.000 17.000,0.000-17.000,0.000 18.000,0.000-18.000,0.000 0.000,0.000 17.000,0.000-17.000,0.000 0.000,0.000 0.000,0.000 0.000,0.000 17.000,0.000-17.000,0.000 0.000,0.000 0.000,0.000 0.000,0.000 0.000,0.000 0.000,0.000 0.000,0.000 0.000,0.000 0.000,0.000 0.000,0.000 0.000,0.000 0.000,0.000 0.000,0.000 0.000,0.000 18.000,0.000-18.000,0.000 0.000,0.000 0.000,0.000 0.000,-18.000 17.000,18.000-17.000,0.000 0.000,0.000-17.000,0.000 17.000,0.000 0.000,0.000 0.000,0.000 0.000,0.000 0.000,0.000-18.000,0.000 18.000,0.000 0.000,0.000 0.000,0.000 0.000,0.000-17.000,0.000 17.000,0.000 0.000,0.000 0.000,0.000 0.000,0.000-17.000,0.000 17.000,0.000 0.000,0.000 0.000,-17.000-18.000,17.000 18.000,0.000-17.000,0.000 17.000,0.000-17.000,0.000 17.000,0.000-18.000,0.000 18.000,-18.000-17.000,18.000-1.000,0.000 1.000,0.000 0.000,0.000 17.000,0.000-18.000,-18.000 1.000,18.000-1.000,0.000 1.000,0.000 0.000,0.000-1.000,0.000 1.000,0.000-1.000,-17.000 1.000,17.000 0.000,0.000-1.000,0.000 1.000,-18.000 17.000,18.000-18.000,0.000 1.000,0.000 0.000,0.000 17.000,-18.000-18.000,18.000 1.000,0.000 17.000,0.000-17.000,0.000-1.000,-17.000 18.000,17.000-17.000,0.000-1.000,0.000 18.000,0.000-17.000,0.000 0.000,0.000 17.000,0.000-18.000,-18.000 1.000,18.000-1.000,0.000 18.000,0.000-17.000,0.000 17.000,0.000-17.000,0.000 17.000,0.000-18.000,0.000 18.000,0.000-17.000,0.000 17.000,0.000 0.000,0.000-18.000,0.000 18.000,0.000 0.000,0.000-17.000,0.000 17.000,0.000 0.000,0.000-17.000,0.000 17.000,0.000 0.000,0.000-18.000,0.000 1.000,0.000 17.000,0.000-18.000,0.000 1.000,0.000 0.000,0.000-1.000,0.000 18.000,18.000-17.000,-18.000 0.000,0.000 17.000,0.000-18.000,0.000 18.000,17.000-17.000,-17.000 17.000,0.000-18.000,0.000 18.000,0.000 0.000,18.000-17.000,-18.000 17.000,0.000-17.000,0.000-1.000,18.000 1.000,-18.000 17.000,0.000-18.000,0.000 18.000,0.000-17.000,0.000 17.000,17.000 0.000,-17.000 0.000,0.000 0.000,0.000 0.000,0.000 0.000,0.000 0.000,0.000 0.000,0.000 0.000,0.000 0.000,0.000 0.000,0.000 0.000,0.000 0.000,0.000 0.000,0.000 0.000,0.000 0.000,0.000 0.000,18.000 0.000,-18.000 0.000,0.000 0.000,0.000 0.000,18.000 0.000,-18.000 0.000,0.000 0.000,17.000 0.000,-17.000 0.000,0.000 0.000,18.000 0.000,-18.000 0.000,0.000 0.000,17.000 0.000,-17.000 0.000,0.000 0.000,18.000 0.000,-18.000 0.000,0.000 0.000,18.000 17.000,-1.000-17.000,-17.000 0.000,18.000 18.000,0.000-1.000,-1.000 1.000,-17.000-1.000,18.000 0.000,0.000 1.000,17.000 17.000,-17.000-18.000,-1.000 18.000,1.000-1.000,-1.000 1.000,1.000-17.000,0.000 16.000,-18.000-16.000,17.000-1.000,-17.000 1.000,0.000-18.000,0.000 17.000,0.000-17.000,0.000 0.000,0.000 17.000,0.000 1.000,0.000-18.000,0.000 17.000,0.000 1.000,0.000-1.000,0.000 0.000,0.000 1.000,0.000-1.000,0.000 1.000,0.000-1.000,0.000 0.000,0.000 1.000,0.000-18.000,0.000 17.000,0.000 0.000,0.000-17.000,0.000 18.000,0.000-18.000,0.000 17.000,0.000-17.000,0.000 18.000,0.000-1.000,0.000-17.000,0.000 17.000,0.000 1.000,-17.000-1.000,17.000 1.000,0.000-18.000,-18.000 17.000,18.000 0.000,0.000 1.000,-18.000-1.000,18.000-17.000,-17.000 18.000,17.000-1.000,-18.000 0.000,18.000 1.000,-17.000-1.000,-1.000 1.000,0.000-1.000,1.000 0.000,17.000 1.000,-18.000-1.000,0.000-17.000,1.000 17.000,-1.000 1.000,18.000-18.000,-18.000 17.000,1.000-17.000,17.000 18.000,-18.000-18.000,0.000 17.000,1.000-17.000,17.000 0.000,-18.000 17.000,1.000-17.000,17.000 0.000,-18.000 18.000,18.000-18.000,-18.000 0.000,18.000 0.000,-17.000 0.000,17.000 17.000,0.000-17.000,-18.000 0.000,18.000 0.000,0.000 0.000,-18.000 0.000,18.000 0.000,0.000 0.000,0.000 18.000,0.000-18.000,-17.000 0.000,17.000 0.000,0.000 0.000,0.000 0.000,0.000 0.000,0.000 0.000</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462.000 616.000,'0.000'0.000,"0.000"0.000,0.000 0.000,0.000 0.000,0.000 0.000,0.000 0.000,0.000 0.000,0.000 0.000,0.000 18.000,0.000-18.000,0.000 0.000,0.000 0.000,0.000 17.000,0.000-17.000,0.000 0.000,0.000 17.000,0.000 0.000,0.000 18.000,0.000-1.000,0.000-16.000,0.000 16.000,0.000 1.000,0.000-1.000,0.000 1.000,0.000-1.000,0.000 1.000,0.000-1.000,0.000 1.000,0.000-1.000,0.000 1.000,0.000-1.000,0.000-17.000,0.000 18.000,0.000-18.000,0.000 18.000,0.000-18.000,0.000 0.000,0.000 0.000,0.000 1.000,0.000-18.000,0.000 0.000,0.000 0.000,0.000 17.000,0.000-17.000,0.000 0.000,0.000 0.000,0.000-17.000,0.000 17.000,0.000 0.000,0.000 0.000,0.000 0.000,0.000 0.000,0.000 0.000,0.000 0.000,0.000 0.000,0.000 0.000,0.000 0.000,0.000 0.000,0.000 0.000,0.000 0.000,0.000 0.000,0.000 0.000,0.000 0.000,0.000 0.000,0.000 0.000,0.000 0.000,0.000 0.000,0.000 0.000,0.000 0.000,0.000-18.000,0.000 18.000,0.000-17.000,0.000 17.000,0.000-17.000,0.000 0.000,0.000-1.000,0.000 1.000,0.000 0.000,0.000 0.000,0.000-1.000,0.000-16.000,0.000 17.000,0.000-1.000,0.000 1.000,0.000 0.000,0.000 17.000,0.000-17.000,0.000-1.000,0.000 1.000,0.000 0.000,0.000 0.000,0.000-1.000,0.000 1.000,0.000 0.000,0.000 17.000,0.000-17.000,0.000-1.000,0.000 1.000,0.000 17.000,0.000-17.000,0.000 0.000,0.000 17.000,0.000-18.000,0.000 18.000,0.000-17.000,0.000 17.000,0.000 0.000,0.000 0.000,0.000-17.000,0.000 17.000,0.000 0.000,0.000 0.000,0.000 0.000,0.000-17.000,0.000 17.000,0.000 0.000,0.000 0.000,0.000 0.000,0.000-18.000,0.000 18.000,0.000 0.000,0.000 0.000,0.000-17.000,0.000 17.000,0.000 0.000,0.000 0.000,0.000 0.000,0.000-17.000,0.000 17.000,0.000 0.000,0.000 0.000,0.000 0.000,0.000 0.000,0.000-17.000,0.000 17.000,0.000 0.000,0.000 0.000,0.000 0.000,0.000 0.000,0.000-18.000,0.000 18.000,0.000 0.000,0.000 0.000,-16.000 0.000,16.000-17.000,0.000 17.000,0.000-17.000,0.000 17.000,0.000-17.000,0.000 17.000,0.000-18.000,0.000 18.000,0.000 0.000,0.000 0.000,0.000-17.000,0.000 17.000,0.000 0.000,0.000 0.000,0.000 0.000,0.000 0.000,0.000 0.000,0.000 0.000,0.000 0.000,-17.000 17.000,17.000-17.000,0.000 0.000,0.000 0.000,0.000 18.000,0.000-18.000,0.000 0.000,0.000 0.000,-17.000 0.000,17.000 17.000,0.000-17.000,0.000 17.000,-16.000-17.000,16.000 17.000,0.000 1.000,-17.000-18.000,0.000 17.000,17.000 0.000,-16.000 18.000,-1.000-18.000,1.000 0.000,16.000-17.000,-17.000 17.000,0.000 1.000,17.000-1.000,-16.000 0.000,16.000-17.000,-17.000 17.000,17.000-17.000,-17.000 0.000,17.000 18.000,0.000-18.000,0.000 0.000,0.000 0.000,0.000 0.000,-16.000 0.000,16.000 0.000,0.000 0.000,0.000 0.000,0.000 17.000,0.000-17.000,0.000 0.000,-17.000 0.000,17.000 0.000,0.000 0.000,0.000 0.000,0.000 0.000,0.000 0.000,0.000 0.000,0.000 0.000,0.000 0.000,17.000 0.000,-17.000 17.000,0.000-17.000,0.000 0.000,0.000 0.000,0.000 0.000,0.000 0.000,0.000 0.000,0.000 0.000,16.000 0.000,-16.000 0.000,0.000 0.000,0.000 0.000,0.000 0.000,0.000 0.000,0.000 0.000,0.000 0.000,17.000 0.000</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96.000 894.000,'0.000'0.000,"0.000"0.000,0.000 0.000,0.000 0.000,0.000 0.000,0.000 0.000,0.000 0.000,0.000 0.000,17.000 0.000,-17.000 0.000,0.000 0.000,0.000 0.000,0.000 0.000,17.000 0.000,-17.000 0.000,0.000 0.000,0.000 0.000,0.000 0.000,18.000 0.000,-18.000 0.000,0.000-16.000,0.000 16.000,17.000 0.000,-17.000 0.000,17.000 0.000,0.000 0.000,1.000-17.000,16.000 0.000,0.000 1.000,1.000-1.000,-1.000-16.000,1.000 16.000,-1.000 1.000,-17.000 16.000,1.000-17.000,-1.000 0.000,-17.000 17.000,17.000-16.000,0.000 16.000,-17.000 0.000,17.000 0.000,-17.000-17.000,18.000 17.000,-1.000 0.000,-17.000 0.000,17.000 0.000,-17.000-17.000,17.000 17.000,1.000 0.000,-1.000 0.000,0.000 0.000,-17.000-16.000,17.000 16.000,0.000 0.000,1.000 0.000,-1.000 0.000,0.000 0.000,-17.000 0.000,17.000 0.000,1.000-17.000,-18.000 17.000,17.000 0.00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39.000 267.000,'-1.000'-1.000,"1.000"1.000,0.000 0.000,-1.000 0.000,1.000 0.000,-1.000 0.000,0.000 0.000,0.000 0.000,-1.000 0.000,1.000 0.000,-1.000 0.000,-1.000-1.000,0.000 1.000,-1.000 0.000,0.000 0.000,-1.000 0.000,-1.000 0.000,1.000 0.000,0.000 0.000,0.000 1.000,0.000-1.000,1.000 0.000,0.000 0.000,1.000 0.000,1.000 0.000,-1.000 0.000,1.000 1.000,0.000-1.000,0.000 1.000,1.000-1.000,-1.000 0.000,2.000 1.000,-1.000-1.000,0.000 1.000,1.000-1.000,0.000 1.000,0.000-1.000,0.000 1.000,0.000-1.000,1.000 1.000,-1.000-1.000,0.000 1.000,1.000 0.000,0.000 0.000,-1.000-1.000,1.000 2.000,0.000-1.000,1.000 1.000,-1.000 0.000,1.000 0.000,-1.000-1.000,1.000 1.000,-1.000 0.000,1.000-1.000,0.000 1.000,-1.000-1.000,1.000 0.000,0.000 0.000,0.000 0.000,0.000 0.000,0.000-1.000,0.000 0.000,0.000 1.000,1.000-1.000,-1.000 0.000,1.000 0.000,-1.000 0.000,0.000 0.000,0.000 0.000,-1.000 0.000,0.000 0.000,1.000 0.000,-1.000 0.000,-1.000 0.000,1.000 0.000,0.000 0.000,-1.000 0.000,1.000 0.000,-1.000 0.000,1.000 0.000,0.000 0.000,-1.000 0.000,1.000 0.000,-1.000 1.000,1.000-1.000,-1.000 0.000,0.000 1.000,1.000-1.000,-1.000 0.000,0.000 1.000,1.000-1.000,-1.000 1.000,1.000-1.000,-1.000 1.000,0.000-1.000,0.000 1.000,1.000-1.000,-1.000 1.000,0.000-1.000,0.000 1.000,0.000-1.000,1.000 1.000,-1.000-1.000,0.000 1.000,0.000-1.000,0.000 1.000,0.000 0.000,-1.000 0.000,1.000 0.000,0.000 0.000,-1.000 0.000,0.000 0.000,1.000 0.000,-1.000 0.000,0.000 0.000,0.000 0.000,0.000 0.000,0.000 0.000,0.000 0.000,-1.000 0.000,1.000-1.000,-1.000 1.000,1.000 0.000,-1.000-1.000,1.000 1.000,0.000-1.000,0.000 0.000,1.000 0.000,-1.000 1.000,0.000-1.000,0.000 0.000,0.000 0.000,0.000 0.000,-1.000 0.000,1.000 1.000,-1.000-1.000,1.000 0.000,-1.000 0.000,1.000 0.000,-1.000 0.000,0.000 0.000,0.000 0.000,0.000 0.000,1.000 0.000,-1.000 0.000,1.000 0.000,-1.000 0.000,1.000 0.000,0.000 0.000,0.000 0.000,1.000 0.000,-1.000-1.000,1.000 1.000,-1.000 0.000,1.000 0.000,0.000 0.000,-1.000 0.000,1.000 0.000,0.000 0.000,0.000-1.000,0.000 1.000,0.000 0.000,0.000 0.000,0.000 0.000,0.000 0.000,0.000 0.000,0.000 0.000,0.000 0.000,0.000-1.000,0.000 1.000,0.000 0.000,0.000 0.000,0.000 0.000</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38.000 308.000,'-1.000'0.000,"1.000"0.000,0.000 0.000,0.000 0.000,0.000 0.000,0.000 0.000,0.000 1.000,0.000-1.000,0.000 0.000,0.000 1.000,0.000-1.000,0.000 0.000,0.000 1.000,0.000-1.000,0.000 0.000,0.000 1.000,0.000-1.000,0.000 1.000,0.000-1.000,0.000 1.000,0.000-1.000,0.000 1.000,-1.000 0.000,1.000 0.000,0.000 1.000,0.000-1.000,0.000 1.000</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82.000 249.000,'0.000'0.000,"0.000"1.000,0.000 0.000,0.000 0.000,0.000 1.000,0.000 0.000,0.000 0.000,0.000 1.000,0.000-1.000,0.000 1.000,0.000 0.000,0.000 1.000,0.000-2.000,0.000 1.000,0.000-1.000,0.000 0.000,0.000 1.000,0.000-1.000,0.000 2.000,0.000-1.000,0.000 1.000,0.000 0.000,0.000 0.000,0.000 0.000,0.000-1.000,1.000 1.000,-1.000-1.000,0.000 0.000,0.000 1.000,1.000 0.000,-1.000 0.000,0.000 0.000,0.000-1.000,1.000-1.000,-1.000 1.000,0.000 0.000,1.000 0.000,-1.000-1.000,0.000 1.000,0.000 0.000,1.000 0.000,-1.000 0.000,0.000 1.000,0.000 0.000,1.000 0.000,-1.000 0.000,0.000-1.000,0.000 0.000,0.000 0.000,1.000 0.000,-1.000-1.000,0.000 0.000,0.000 0.000,0.000 2.000,0.000-1.000,0.000 1.000,1.000 0.000,-1.000 1.000,0.000-1.000,0.000 1.000,0.000-1.000,0.000 0.000,0.000 1.000,0.000 0.000,0.000 0.000,0.000 0.000,0.000-1.000,0.000 0.000,0.000 0.000,0.000 0.000,0.000 0.000,0.000 0.000,0.000 0.000,0.000-1.000,0.000 1.000,0.000-1.000,0.000 0.000,0.000 1.000,0.000 0.000,0.000 1.000,0.000-1.000,0.000 0.000,0.000 0.000,0.000 0.000,1.000 0.000,-1.000-1.000,0.000 2.000,0.000-2.000,0.000 1.000,0.000-1.000,0.000 0.000,1.000-1.000,-1.000 1.000,0.000-1.000,0.000 1.000,0.000-1.000,0.000 1.000,0.000-1.000,0.000 1.000,1.000 0.000,-1.000 0.000,0.000 0.000,0.000 0.000,0.000 0.000,0.000 0.000,0.000-1.000,0.000 0.000,0.000 0.000,0.000 0.000,0.000-1.000,0.000 1.000,0.000 0.000,0.000-1.000,0.000 0.000,0.000 0.000,0.000 0.000,0.000 1.000,0.000-1.000,0.000 0.000,0.000 0.000,0.000-1.000,0.000 1.000,0.000 0.000,0.000-1.000,0.000 1.000,0.000-1.000,0.000 0.000,0.000 0.000,0.000 0.000,0.000 0.000,0.000-1.000,0.000 1.000,0.000 0.000,0.000 0.000,0.000-1.000,0.000 1.000,0.000 0.000,0.000-1.000,0.000 1.000,0.000 0.000,0.000 0.000,0.000-1.000,0.000 1.000,0.000 0.000,0.000 0.000,0.000-1.000,0.000 1.000,0.000 0.000,0.000 0.000,0.000-1.000,0.000 1.000,0.000 0.000,0.000-1.000,0.000 1.000,0.000 0.000,0.000 0.000,0.000-1.000,0.000 1.000,0.000 0.000,0.000-1.000,0.000 1.000,0.000-1.00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43.000 240.000,'-1.000'0.000,"1.000"0.000,0.000 0.000,0.000 0.000,0.000 0.000,0.000 0.000,-1.000 0.000,1.000 0.000,0.000 0.000,-1.000 0.000,1.000 0.000,0.000 0.000,-1.000 0.000,1.000 0.000,0.000 0.000,-1.000 0.000,1.000 0.000,-1.000 0.000,1.000 0.000,-1.000 0.000,0.000 1.000,0.000-1.000,-1.000 0.000,1.000 1.000,0.000-1.000,-1.000 0.000,1.000 1.000,0.000-1.000,0.000 0.000,0.000 1.000,0.000-1.000,0.000 1.000,1.000-1.000,0.000 1.000,-1.000 0.000,1.000-1.000,0.000 1.000,-1.000 0.000,1.000 0.000,0.000 0.000,0.000 0.000,0.000-1.000,0.000 1.000,-1.000 0.000,1.000-1.000,0.000 1.000,0.000 0.000,0.000-1.000,0.000 1.000,0.000-1.000,-1.000 1.000,2.000 0.000,-1.000 0.000,0.000-1.000,0.000 1.000,1.000 0.000,-1.000 0.000,0.000-1.000,1.000 1.000,-1.000-1.000,1.000 1.000,0.000 0.000,0.000-1.000,0.000 1.000,-1.000-1.000,1.000 0.000,0.000 1.000,1.000 0.000,-1.000-1.000,1.000 1.000,0.000 0.000,1.000 0.000,-2.000-1.000,1.000 1.000,0.000 0.000,0.000-1.000,-1.000 1.000,0.000-1.000,1.000 1.000,-1.000-1.000,-1.000 0.000,1.000 1.000,0.000-1.000,-1.000 0.000,0.000 1.000,0.000-1.000,1.000 0.000,-1.000 0.000,0.000 1.000,0.000-1.000,0.000 1.000,0.000-1.000,-1.000 0.000,1.000 1.000,0.000 0.000,0.000 0.000,0.000-1.000,0.000 1.000,0.000 0.000,0.000 0.000,0.000 0.000,0.000 0.000,0.000 0.000,0.000 0.000,0.000 0.000,0.000 0.000,0.000-1.000,0.000 1.000,0.000 0.000,0.000 0.000,-1.000 0.000,1.000 0.000,-1.000-1.000,1.000 1.000,-1.000 0.000,1.000 0.000,-1.000-1.000,0.000 1.000,1.000-1.000,-1.000 1.000,-1.000 0.000,1.000-1.000,0.000 1.000,-1.000 0.000,1.000-1.000,-1.000 1.000,1.000-1.000,0.000 0.000,0.000 0.000,0.000 0.000,0.000 0.000,1.000 0.000,-1.000 0.000,1.000 0.000,-1.000 0.000,1.000 0.000,0.000 0.000,-1.000 0.00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79.000 294.000,'-1.000'0.000,"1.000"0.000,0.000 0.000,0.000 0.000,0.000 0.000,-1.000 0.000,1.000 0.000,0.000 0.000,-1.000 0.000,1.000 0.000,0.000 0.000,-1.000 0.000,1.000 0.000,0.000 0.000,-1.000 0.000,1.000 0.000,0.000 0.000,0.000 0.000,-1.000 0.000,1.000 0.000,-1.000 1.000,1.000-1.000,0.000 1.000,-1.000 0.000,1.000-1.000,0.000 1.000,0.000-1.000,0.000 0.000,-1.000 1.000,1.000 0.000,0.000-1.000,0.000 1.000,0.000-1.000,0.000 1.000,0.000 0.000,0.000 0.000,0.000-1.000,1.000 1.000,-1.000 0.000,0.000 0.000,0.000-1.000,0.000 1.000,0.000 0.000,1.000-1.000,-1.000 1.000,0.000-1.000,1.000 1.000,-1.000-1.000,0.000 0.000,1.000 0.000,-1.000 1.000,0.000-1.000,1.000 0.000,-1.000 0.000,0.000 0.000,1.000 0.000,-1.000 0.000,0.000 0.000,0.000 0.000,1.000 0.000,-1.000 0.000,0.000 0.000,1.000 0.000,-1.000 0.000,0.000 0.000,1.000 0.000,-1.000 0.000,1.000 0.000,-1.000 0.000,0.000 0.000,1.000 0.000,-1.000 0.000,1.000 0.000,-1.000 0.000,1.000 0.000,-1.000 0.000,1.000 0.000,-1.000 0.000,0.000 0.000,1.000 0.000,-1.000 0.000,0.000 0.000,0.000 0.000,0.000-1.000,0.000 1.000,0.000-1.000,0.000 1.000,0.000-1.000,0.000 1.000,0.000 0.000,0.000-1.000,0.000 1.000,0.000-1.000,0.000 0.000,0.000 1.000,0.000-1.000,0.000 1.000,0.000-1.000,0.000 1.000,0.000-1.000,0.000 0.000,0.000 1.000,0.000-1.000,0.000 1.000,0.000-1.000,-1.000 1.000,1.000 0.000,0.000-1.000,0.000 1.000,0.000-1.000,0.000 1.000,-1.000-1.000,1.000 0.000,0.000 1.000,0.000-1.000,-1.000 1.000,1.000-1.000,0.000 1.000,0.000 0.000,0.000-1.000,0.000 1.000,0.000 0.000,-1.000 0.000,1.000 0.000,0.000-1.000,0.000 1.000,-1.000-1.000,1.000 1.000,0.000-1.000,0.000 1.000,-1.000-1.000,1.000 1.000,0.000-1.000,-1.000 1.000,1.000 0.000,-1.000 0.000,1.000-1.000,0.000 1.000,-1.000 0.000</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429.000 206.000,'0.000'0.000,"0.000"0.000,0.000 0.000,0.000 0.000,0.000 0.000,0.000 1.000,0.000 0.000,0.000 1.000,0.000 0.000,-1.000 2.000,1.000 0.000,0.000 0.000,0.000 0.000,0.000 0.000,0.000 0.000,0.000 0.000,0.000 0.000,0.000-1.000,0.000 2.000,0.000 1.000,-1.000-1.000,1.000 0.000,0.000 0.000,0.000 0.000,0.000 0.000,0.000 0.000,0.000 0.000,1.000 1.000,-1.000-1.000,0.000 1.000,0.000-1.000,0.000 0.000,0.000 1.000,0.000 0.000,0.000 0.000,0.000 0.000,0.000-1.000,0.000 0.000,1.000-1.000,-1.000 1.000,0.000-1.000,0.000-1.000,0.000 1.000,0.000 1.000,-1.000 0.000,1.000 0.000,0.000-1.000,0.000 0.000,0.000 1.000,0.000 0.000,0.000-1.000,0.000 0.000,0.000 0.000,0.000-1.000,0.000 1.000,0.000-1.000,0.000 1.000,0.000 0.000,0.000 0.000,0.000 0.000,0.000 0.000,0.000 0.000,0.000-1.000,0.000 1.000,0.000 0.000,0.000 0.000,0.000-1.000,0.000 0.000,0.000 0.000,0.000-1.000,0.000 0.000,0.000 0.000,0.000 1.000,0.000-1.000,0.000 0.000,0.000 1.000,0.000-1.000,0.000 0.000,0.000-1.000,0.000 1.000,0.000 0.000,0.000-1.000,0.000 1.000,0.000-1.000,0.000 0.000,0.000 0.000,0.000 0.000,0.000 0.000,0.000 0.000,0.000 0.000,0.000 0.000,0.000 0.000,0.000 0.000,0.000 0.000,0.000 1.000,0.000-1.000,0.000 1.000,0.000 1.000,0.000-1.000,0.000 1.000,0.000 0.000,0.000 0.000,0.000 0.000,0.000-1.000,0.000 1.000,0.000-1.000,-1.000-1.000,1.000 0.000,0.000 0.000,0.000-1.000,0.000 1.000,0.000-1.000,0.000 0.000,0.000 0.000,0.000 0.000,0.000 0.000,0.000 0.000,0.000 0.000,0.000 0.000,0.000 0.000,0.000 1.000,0.000 0.000,0.000 1.000,0.000-1.000,0.000 1.000,0.000 0.000,0.000-1.000,0.000 1.000,0.000 0.000,0.000 0.000,0.000-1.000,0.000 1.000,0.000-1.000,0.000-1.000,0.000 1.000,0.000-1.000,0.000 1.000,0.000-1.000,0.000 0.000,0.000 0.000,0.000 0.000,0.000 0.000,0.000 0.000,0.000 1.000,0.000-1.000,0.000 1.000,0.000 0.000,0.000 0.000,0.000 0.000,0.000 0.000,0.000 0.000,0.000 0.000,0.000 0.000,0.000-1.000,0.000 1.000,0.000-1.000,0.000 1.000,0.000 0.000,0.000 0.000,0.000 0.000,0.000 0.000,0.000 0.000,0.000 0.000,0.000 0.000,-1.000 1.000,1.000-1.000,0.000 0.000,0.000-1.000,0.000 1.000,0.000-1.000,0.000 1.000,0.000-1.000,0.000 0.000,0.000 0.000,0.000 0.000,0.000 0.000,0.000 0.000,0.000 0.000,0.000 0.000,0.000 0.000,0.000 0.000,0.000-1.000,0.000 1.000,0.000 0.000,0.000 0.000,0.000 0.000,0.000 0.000,0.000 0.000,0.000 0.000,0.000 0.000,0.000 0.000,0.000 0.000,0.000 0.000,0.000 0.000,0.000 0.000,0.000 0.00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33.000 413.000,'0.016'0.012,"0.024"0.018,0.027 0.020,0.026 0.020,0.024 0.018,0.020 0.015,0.016 0.012,0.012 0.009,0.009 0.007,0.006 0.004,0.004 0.003,0.002 0.002,0.001 0.001,0.000 0.000,0.000 0.000,-0.001-0.001,-0.001-0.001,-0.001-0.001,-0.001-0.001,-0.001 0.000,0.000 0.000,0.000 0.000,0.036 0.013,0.062 0.025,0.071 0.029,-0.025-0.015,0.007 0.009,-0.003 0.006,-0.010 0.004,-0.014 0.002,0.030 0.041,0.014 0.033,-0.016 0.002,-0.005 0.009,-0.008 0.003,-0.010-0.002,0.018 0.010,-0.026-0.042,-0.027-0.048,-0.026-0.048,-0.023-0.044,-0.019-0.037,-0.031-0.018,-0.017 0.002,-0.015 0.011,-0.013 0.015,-0.010 0.017,-0.008 0.017,-0.006 0.016,-0.004 0.014,-0.003 0.012,-0.002 0.009,0.013-0.008,0.021-0.018,0.025-0.023,0.026-0.025,0.024-0.024,0.021-0.022,0.018-0.019,0.008 0.014,0.001 0.034,-0.003 0.044,-0.006 0.048,-0.007 0.046,1.628 1.00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497.000 226.000,'0.000'-1.000,"0.000"1.000,0.000 0.000,0.000 0.000,0.000 0.000,0.000 0.000,0.000 0.000,0.000 0.000,0.000 0.000,0.000 0.000,0.000 0.000,0.000-1.000,0.000 1.000,0.000 0.000,0.000 0.000,0.000 0.000,0.000 0.000,0.000 0.000,0.000 0.000,0.000-1.000,0.000 1.000,0.000 0.000,0.000 0.000,0.000 0.000,0.000-1.000,0.000 1.000,-1.000-1.000,1.000 1.000,-1.000-1.000,1.000 0.000,-1.000 1.000,1.000-1.000,-1.000 1.000,0.000 0.000,1.000-1.000,-1.000 1.000,0.000 0.000,1.000 0.000,-1.000 0.000,0.000 0.000,1.000 0.000,-1.000 0.000,1.000-1.000,-1.000 1.000,1.000 1.000,0.000-1.000,-1.000 0.000,1.000 0.000,-1.000 1.000,0.000-1.000,1.000 1.000,-1.000 0.000,0.000 0.000,1.000 1.000,-1.000 0.000,0.000-1.000,0.000 1.000,1.000 0.000,-1.000 1.000,0.000-1.000,1.000 0.000,-1.000 0.000,1.000 0.000,0.000 0.000,-1.000 0.000,1.000 1.000,0.000-1.000,0.000 0.000,0.000 0.000,-1.000-1.000,1.000 1.000,1.000 1.000,-1.000-1.000,1.000 0.000,-1.000 1.000,1.000-1.000,-1.000 0.000,1.000 0.000,0.000 0.000,-1.000-1.000,1.000 1.000,-1.000-1.000,0.000 0.000,1.000 0.000,-1.000 0.000,0.000-1.000,0.000 1.000,1.000 0.000,-1.000-1.000,0.000 1.000,0.000 0.000,1.000 0.000,-1.000 0.000,0.000 1.000,1.000-1.000,-1.000 0.000,0.000 1.000,0.000-1.000,0.000 1.000,0.000-1.000,0.000 1.000,0.000-1.000,0.000 0.000,0.000 1.000,0.000-1.000,0.000 0.000,0.000 0.000,0.000 0.000,0.000 0.000,0.000 0.000,0.000 0.000,0.000 0.000,0.000-1.000,0.000 1.000,0.000-1.000,0.000 1.000,0.000-1.000,-1.000 0.000,1.000 0.000,0.000 0.000,0.000 0.000,0.000 0.000,0.000-1.000,0.000 1.000,0.000 0.000,0.000-1.000,0.000 1.000,0.000-1.000,0.000 0.000,0.000 0.000,0.000-1.00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455.000 274.000,'0.000'-1.000,"0.000"1.000,0.000 0.000,1.000 0.000,0.000 0.000,0.000-1.000,1.000 1.000,0.000-1.000,0.000 1.000,1.000 0.000,0.000-1.000,0.000 1.000,0.000-1.000,0.000 0.000,-1.000 1.000,1.000-1.000,-1.000 0.000,0.000 1.000,-1.000-1.000,0.000 1.000,0.000 0.000,-1.000-1.000,0.000 1.000,0.000 0.000,0.000 0.000,0.000 0.000,0.000 0.000,0.000 0.000,0.000 0.000,0.000 0.000,0.000 0.000,0.000 0.000,0.000 0.000,1.000-1.000,-1.000 1.000,0.000 0.000,0.000 0.000,0.000 0.000,1.000-1.000,-1.000 1.000,0.000 0.000,1.000-1.000,0.000 0.000,-1.000 1.000,1.000-1.000,0.000 0.000,-1.000 1.000,1.000-1.000,-1.000 0.000,0.000 1.00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11.000 381.000,'0.000'0.000,"0.000"0.000,1.000 0.000,-1.000 0.000,2.000 0.000,-1.000 0.000,2.000-1.000,2.000 1.000,0.000 0.000,2.000-1.000,2.000 0.000,0.000 1.000,1.000-1.000,1.000 0.000,1.000 0.000,-1.000 0.000,0.000 0.000,0.000 0.000,1.000 0.000,0.000 0.000,-1.000 0.000,0.000 0.000,-1.000 0.000,-1.000 0.000,1.000 0.000,0.000 0.000,-1.000 0.000,0.000 0.000,0.000 0.000,-1.000 0.000,0.000 0.000,0.000 0.000,0.000 1.000,2.000-1.000,-2.000 0.000,1.000 0.000,-1.000 1.000,1.000-1.000,-1.000 1.000,0.000-1.000,-1.000 1.000,1.000-1.000,-2.000 1.000,0.000-1.000,-1.000 1.000,0.000-1.000,0.000 1.000,0.000-1.000,2.000 1.000,0.000-1.000,0.000 0.000,0.000 0.000,0.000 0.000,0.000 0.000,0.000-1.000,0.000 1.000,0.000 0.000,-1.000 0.000,0.000 0.000,1.000 0.000,-1.000 0.000,0.000 0.000,0.000 0.000,-1.000 0.000,1.000 1.000,-2.000 0.000,0.000-1.000,-1.000 1.000,0.000 0.000,-1.000 0.000,0.000 0.000,0.000 0.000,0.000 0.000,0.000 0.000,0.000 0.000,-1.000 0.000,1.000 0.000,0.000 0.000,0.000-1.000,0.000 1.000,-1.000 0.000,1.000 0.000,-1.000 0.000,1.000 0.000,-1.000 0.000,0.000-1.000,-1.000 1.000,1.000 0.000,-1.000 0.000,0.000 0.000,0.000 0.000,0.000 0.000,0.000 0.000,1.000 0.000,-1.000 0.000,0.000 0.000,0.000 0.000,0.000 0.000,0.000 0.000</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14.000 403.000,'0.000'0.000,"0.000"0.000,0.000 0.000,0.000 0.000,0.000 0.000,0.000 0.000,0.000 0.000,1.000 0.000,-1.000 0.000,0.000 0.000,0.000 0.000,0.000 0.000,1.000 0.000,-1.000 0.000,0.000 0.000,0.000 0.000,1.000 0.000,-1.000 0.000,0.000 0.000,1.000 0.000,0.000 0.000,-1.000 0.000,1.000 0.000,0.000 0.000,0.000 0.000,0.000 0.000,0.000 0.000,0.000 0.000,0.000 0.000,-1.000 0.000,1.000 0.000,-1.000 0.000,1.000 0.000,-1.000 0.000,1.000 0.000,-1.000 0.000,1.000 0.000,0.000 0.000,0.000 1.000,0.000-1.000,-1.000 1.000,1.000-1.000,0.000 1.000,0.000 0.000,-1.000-1.000,1.000 1.000,-1.000-1.000,0.000 1.000,1.000 0.000,-1.000-1.000,0.000 1.000,0.000 0.000,0.000 0.000,0.000 0.000,0.000 0.000,0.000 1.000,0.000-1.000,0.000 1.000,0.000-1.000,-1.000 0.000,1.000 1.000,0.000-1.000,0.000 0.000,0.000 0.000,0.000-1.000,0.000 1.000,-1.000 0.000,1.000-1.000,0.000 1.000,-1.000-1.000,-1.000 1.000,1.000 0.000,0.000-1.000,-1.000 1.000,0.000-1.000,0.000 1.000,1.000-1.000,-1.000 0.000,1.000 0.000,0.000 0.000,-1.000 1.000,1.000-1.000,0.000 0.000,0.000 0.000,0.000 0.000,0.000 0.000,1.000 0.000,-1.000 0.000,1.000-1.000,-1.000 1.000,1.000 0.000,-1.000 0.000,1.000 0.000,0.000 0.000,0.000 0.000,0.000 0.000,0.000 0.000,-1.000 0.000,1.000 0.000,0.000-1.000,0.000 1.000,0.000-1.000,0.000 1.000,0.000-1.000,-1.000 0.000,1.000 1.000,0.000-1.000,0.000 0.000,-1.000 0.000,1.000 0.000,0.000 0.000,0.000 0.000,0.000 0.000,-1.000 0.000,1.000 0.000,0.000 0.000,0.000-1.000,0.000 1.000,0.000 0.000,0.000 0.000,-1.000 0.000,1.000 0.000,0.000 0.000,1.000 0.000,-1.000 0.000,0.000 0.000,0.000 0.000,0.000 1.000,1.000-1.000,-1.000 0.000,0.000 1.000,1.000-1.000,-1.000 0.000,1.000 1.000,-1.000-1.000,0.000 0.000,1.000 1.000,-1.000-1.000,1.000 0.000,-1.000 0.000,1.000 0.000,0.000 0.000,-1.000 1.000,1.000-1.000,0.000 0.000,-1.000 1.000,1.000-1.000,-1.000 1.000,1.000 0.000,0.000-1.000,-1.000 1.000,1.000-1.000,0.000 1.000,0.000 0.000,0.000 0.000,-1.000-1.000,1.000 1.000,-1.000 0.000,1.000 0.000,-1.000 0.000,0.000 0.000,1.000 0.000,-1.000 0.000,0.000 0.000</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59.000 399.000,'0.000'-1.000,"0.000"1.000,0.000 0.000,0.000 0.000,0.000 0.000,0.000 0.000,1.000-1.000,-1.000 1.000,0.000 0.000,1.000-1.000,-1.000 1.000,1.000-1.000,0.000 1.000,-1.000 0.000,1.000-1.000,-1.000 1.000,1.000 0.000,-1.000-1.000,1.000 1.000,-1.000 0.000,0.000 0.000,1.000-1.000,0.000 1.000,0.000 0.000,1.000 0.000,-1.000 0.000,1.000 0.000,0.000 0.000,0.000-1.000,0.000 1.000,-1.000 0.000,1.000 1.000,0.000-1.000,-1.000 0.000,0.000 0.000,0.000 1.000,-1.000-1.000,1.000 1.000,-1.000-1.000,1.000 1.000,-1.000 0.000,0.000 0.000,0.000 0.000,0.000 0.000,1.000 0.000,-1.000 0.000,0.000 1.000,0.000-1.000,0.000 0.000,0.000 1.000,0.000-1.000,0.000 0.000,0.000 0.000,0.000 0.000,0.000 0.000,-1.000 0.000,1.000 0.000,0.000 0.000,0.000-1.000,0.000 1.000,0.000 0.000,0.000-1.000,-1.000 1.000,1.000 0.000,0.000 0.000,-1.000-1.000,1.000 1.000,-1.000 0.000,1.000 0.000,-1.000-1.000,0.000 1.000,1.000-1.000,-1.000 1.000,0.000-1.000,1.000 1.000,-1.000-1.000,0.000 1.000,0.000-1.000,1.000 0.000,-1.000 1.000,1.000-1.000,-1.000 0.000,0.000 0.000,1.000 0.000,-1.000 1.000,0.000-1.000,0.000 0.000,1.000 0.000,-1.000 0.000,0.000 0.000,0.000 0.000,1.000 0.000,-1.000 0.000,1.000 0.000,-1.000 0.000,1.000 0.000,-1.000 0.000,1.000 0.000,-1.000 0.000,0.000 0.000,0.000 0.000,0.000-1.000,0.000 0.000,0.000 1.000,0.000-1.000,0.000 0.000,0.000 0.000,0.000 1.000,1.000-1.000,-1.000 0.000,1.000 0.000,-1.000 0.000,1.000 1.000,-1.000-1.000,1.000 0.000,0.000 1.000,0.000-1.000,0.000 0.000,0.000 0.000,0.000 0.000,0.000 1.000,0.000-1.000,0.000 1.000,0.000-1.000,0.000 0.000,0.000 0.000,0.000 1.000,0.000-1.000,0.000 0.000,0.000 0.000,0.000 1.000,0.000-1.000,0.000 1.000,0.000-1.000,0.000 1.000,0.000 0.000,0.000-1.000,1.000 1.000,-1.000-1.000,1.000 0.000,0.000 0.000,0.000 0.000,0.000-1.000,0.000 1.000,0.000 0.000,0.000 0.000,0.000 0.000,0.000 0.000,0.000 1.000,0.000-1.000,-1.000 0.000,1.000 1.000,0.000 0.000,-1.000-1.000,0.000 1.000,1.000 0.000</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35.000 493.000,'0.000'-1.000,"0.000"1.000,0.000 0.000,0.000 0.000,0.000 0.000,0.000-1.000,1.000 1.000,-1.000 0.000,0.000-1.000,1.000 1.000,-1.000-1.000,0.000 1.000,1.000-1.000,0.000 0.000,-1.000 1.000,1.000-1.000,0.000 0.000,1.000 0.000,-1.000 0.000,0.000 0.000,0.000 1.000,0.000-1.000,0.000 0.000,0.000 0.000,0.000 1.000,0.000 0.000,0.000 0.000,0.000-1.000,-1.000 1.000,1.000 0.000,0.000 0.000,-1.000 0.000,1.000 0.000,-1.000 0.000,1.000 0.000,-1.000 1.000,1.000-1.000,-1.000 1.000,1.000-1.000,-1.000 1.000,0.000 0.000,0.000 0.000,1.000 0.000,-1.000 0.000,0.000 0.000,1.000 0.000,-1.000 0.000,0.000 0.000,0.000-1.000,0.000 1.000,1.000 0.000,-1.000 0.000,0.000 0.000,0.000-1.000,0.000 1.000,0.000 0.000,0.000 0.000,0.000 0.000,0.000 0.000,0.000 0.000,0.000-1.000,0.000 1.000,0.000 0.000,0.000-1.000,-1.000 1.000,1.000 0.000,0.000-1.000,0.000 1.000,-1.000-1.000,1.000 1.000,0.000-1.000,-1.000 1.000,1.000-1.000,-1.000 1.000,1.000-1.000,-1.000 1.000,0.000-1.000,1.000 0.000,-1.000 1.000,0.000-1.000,0.000 1.000,1.000-1.000,-1.000 0.000,0.000 1.000,0.000-1.000,1.000 0.000,-1.000 0.000,1.000 0.000,-1.000 0.000,1.000 0.000,0.000 0.000,0.000 0.000,0.000 0.000,0.000 0.000,-1.000 0.000,1.000 0.000,0.000 0.000,-1.000 0.000,1.000 0.000,0.000 0.000,-1.000 0.000,1.000 0.000,-1.000-1.000,1.000 1.000,-1.000-1.000,1.000 0.000,-1.000 1.000,1.000-1.000,-1.000 0.000,1.000 0.000,0.000 0.000,-1.000 0.000,1.000 0.000,0.000 0.000,0.000 1.000,-1.000-1.000,1.000 0.000,0.000 1.000,-1.000-1.000,1.000 1.000,0.000-1.000,-1.000 0.000,1.000 0.000,0.000 0.000,-1.000 0.000,1.000 0.000,0.000 0.000,0.000 0.000,0.000 0.000,0.000 0.000,0.000 0.000,0.000 0.000,0.000 0.000,0.000 0.000,1.000 0.000,-1.000 0.000,1.000 0.000,-1.000 0.000,1.000 1.000,-1.000-1.000,1.000 0.000,-1.000 1.000,1.000-1.000,-1.000 0.000,1.000 1.000,-1.000-1.000,1.000 0.000,0.000 1.000,-1.000-1.000,1.000 1.000,0.000-1.000,1.000 0.000,-1.000 1.000</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80.000 466.000,'0.000'0.000,"0.000"0.000,0.000 0.000,0.000 0.000,0.000 1.000,0.000-1.000,0.000 2.000,0.000-1.000,0.000 2.000,1.000-1.000,-1.000 1.000,0.000-1.000,1.000 1.000,-1.000-1.000,0.000 1.000,1.000-1.000,-1.000 1.000,0.000-1.000,0.000 0.000,0.000 0.000,0.000-1.000,1.000 0.000,-1.000 0.000,0.000 1.000,0.000-1.000,0.000 1.000,0.000-1.000,0.000 1.000,0.000-1.000,0.000 0.000,0.000 0.000,1.000 0.000,-1.000 0.00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35.000 556.000,'0.000'0.000,"0.000"0.000,0.000 0.000,0.000 1.000,0.000-1.000,1.000 1.000,-1.000 0.000,0.000 0.000,0.000 1.000,0.000-1.000,0.000 0.000,1.000 0.000,-1.000 1.000,0.000-1.000,0.000 1.000,-1.000 0.000,1.000 1.000,0.000 0.000,0.000 1.000,-1.000-1.000,1.000 1.000,0.000-1.000,0.000 1.000,-1.000-1.000,1.000 0.000,0.000-1.000,0.000 0.000,0.000 1.000,0.000-1.000,0.000-1.000,-1.000 1.000,1.000-1.000,0.000 0.000,0.000 0.000,0.000-1.000,0.000 1.000,1.000-1.000,-1.000 0.000,0.000 0.000,0.000 0.000,0.000 0.000,0.000-1.000,0.000 1.000,0.000 0.000,0.000 0.000,0.000 0.000,0.000 0.000,0.000 0.000,0.000 0.000,0.000 0.000,0.000 0.000,0.000 0.000,0.000 0.000,0.000-1.000,1.000 0.000,0.000 1.00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79.000 554.000,'-1.000'0.000,"1.000"0.000,0.000 0.000,0.000 0.000,0.000 0.000,0.000 0.000,0.000 0.000,0.000 0.000,0.000 0.000,0.000 0.000,0.000 0.000,0.000 0.000,-1.000 0.000,1.000 0.000,0.000 0.000,0.000 0.000,0.000 0.000,0.000 0.000,0.000 0.000,0.000 0.000,-1.000 0.000,1.000 0.000,0.000 0.000,0.000 0.000,0.000 0.000,0.000 0.000,0.000 0.000,1.000 0.000,-1.000 0.000,1.000 0.000,1.000 0.000,-1.000 0.000,0.000-1.000,0.000 1.000,0.000 0.000,0.000 0.000,0.000 0.000,0.000 0.000,0.000 0.000,0.000-1.000,-1.000 1.000,1.000 0.000,-1.000 1.000,0.000-1.000,1.000 0.000,-1.000 0.000,0.000 0.000,0.000 1.000,0.000-1.000,1.000 0.000,-1.000 1.000,0.000-1.000,0.000 1.000,0.000 0.000,0.000 0.000,0.000-1.000,0.000 1.000,0.000 0.000,0.000 0.000,0.000 0.000,0.000 0.000,0.000 0.000,0.000 1.000,0.000-1.000,0.000 0.000,0.000 1.000,0.000-1.000,0.000 0.000,0.000 0.000,0.000 0.000,0.000 0.000,0.000 0.000,0.000 0.000,0.000 0.000,0.000-1.000,0.000 2.000,-1.000-1.000,0.000 0.000,0.000 0.000,0.000 1.000,0.000-1.000,0.000 0.000,0.000 0.000,0.000 0.000,0.000 0.000,0.000 0.000,0.000-1.000,0.000 0.000,1.000 1.000,-1.000-1.000,0.000 0.000,0.000 0.000,0.000 0.000,0.000 1.000,0.000-1.000,0.000 0.000,0.000 0.000,1.000 0.000,-1.000 0.000,0.000 0.000,1.000 0.000,-1.000 0.000,0.000-1.000,1.000 1.000,-1.000 0.000,1.000 0.000,-1.000 0.000,1.000 0.000,0.000 0.000,-1.000 0.000,1.000-1.000,-1.000 1.000,1.000-1.000,-1.000 0.000,1.000 1.000,-1.000-1.000,1.000 0.000,-1.000-1.000,1.000 1.000,-1.000 0.000,1.000 0.000,0.000 0.000,0.000 0.000,0.000 0.000,-1.000 0.000,1.000 0.000,0.000 0.000,1.000-1.000,-1.000 1.000,0.000 0.000,0.000 0.000,1.000-1.000,-1.000 1.000,1.000 0.000,-1.000 0.000,1.000 0.000,-1.000 0.000,0.000 0.000,1.000 1.000,-1.000-1.000,1.000 0.000,-1.000 1.000,1.000-1.000,0.000 1.000,-1.000-1.000,1.000 0.000,0.000 1.000,-1.000-1.000,1.000 0.000,0.000 0.000,1.000 0.000,-1.000 0.000,0.000 0.000,0.000 0.000,0.000 1.000,0.000-2.000,0.000 1.000,0.000 0.00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38.000 647.000,'-1.000'0.000,"1.000"0.000,0.000 0.000,0.000 0.000,0.000 1.000,0.000-1.000,0.000 0.000,0.000 1.000,0.000-1.000,0.000 1.000,0.000 0.000,0.000-1.000,0.000 1.000,0.000 0.000,-1.000 0.000,1.000 1.000,0.000 0.000,0.000 0.000,-1.000 1.000,1.000 0.000,0.000 0.000,0.000-1.000,0.000 1.000,0.000-1.000,-1.000 1.000,1.000 0.000,0.000-1.000,0.000 0.000,0.000 1.000,0.000-1.000,0.000 0.000,0.000 0.000,0.000-1.000,0.000 0.000,0.000 0.000,-1.000 0.000,1.000 0.000,0.000-1.000,0.000 1.000,0.000-1.000,0.000 0.000,0.000 0.000,0.000 0.000,1.000 0.000,-1.000 0.000,0.000 0.000,0.000 0.000,0.000 0.000,0.000 0.000,0.000 0.000,0.000 0.000,0.000 0.000,0.000 0.000,0.000 0.000,0.000 0.000,0.000 0.000,0.000 0.000,0.000 0.000,0.000 0.000,1.000 0.000,-1.000 0.000,0.000 0.000,0.000 0.000,0.000 0.000,0.000 0.000,1.000-1.000,-1.000 1.000,1.000 0.000,-1.000 0.000,1.000-1.000,0.000 1.000,1.000-1.000</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90.000 431.000,'-0.007'0.005,"-0.011"0.007,-0.013 0.008,-0.012 0.008,-0.011 0.007,-0.010 0.006,-0.008 0.005,-0.006 0.004,-0.004 0.003,-0.003 0.002,-0.002 0.001,-0.001 0.001,0.000 0.000,0.000 0.000,0.000 0.000,0.000 0.000,0.000 0.000,0.000 0.000,0.000 0.000,0.000 0.000,0.000 0.000,0.000 0.000,0.000 0.000,0.000 0.000,0.000 0.000,0.000 0.000,0.000 0.000,0.000 0.000,0.000 0.000,0.000 0.000,0.000 0.000,0.000 0.000,0.000 0.000,0.000 0.000,0.000 0.000,0.004 0.017,-0.017 0.043,-0.020 0.052,-0.022 0.055,-0.063 0.093,-0.028 0.013,-0.022-0.008,-0.016-0.021,-0.011-0.026,-0.007-0.028,-0.004-0.026,-0.031 0.038,-0.027 0.042,-0.003 0.026,0.012 0.014,0.022 0.005,0.026-0.001,0.028-0.005,0.021-0.018,-0.014 0.015,0.198-0.260,-0.272 0.328,-0.037 0.029,-0.018 0.009,-0.004-0.006,-0.042 0.085,0.008-0.015,0.012-0.047,0.072-0.083,0.041-0.033,0.046-0.028,0.046-0.023,-0.005 0.036,0.010-0.011,-0.005-0.006,0.166-0.253,-0.254 0.308,-0.035-0.003,-0.008-0.033,0.009-0.048,0.019-0.053,0.024-0.052,0.230-0.139,-0.216 0.251,-0.024 0.066,-0.015 0.027,-0.007-0.002,-0.063 0.064,0.031-0.046,0.041-0.054,0.044-0.055,0.042-0.051,0.037-0.045,0.031-0.037,0.025-0.029,0.019-0.022,0.014-0.016,0.010-0.010,0.006-0.006,-1.162 1.000</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381.000 616.000,'0.000'0.000,"0.000"0.000,0.000 0.000,0.000 0.000,0.000 1.000,0.000 0.000,0.000 0.000,0.000 1.000,0.000-1.000,0.000 2.000,0.000-1.000,0.000 0.000,0.000 0.000,0.000 0.000,0.000 0.000,0.000 0.000,0.000 0.000,0.000-1.000,-1.000 1.000,1.000 2.000,0.000-1.000,-1.000 1.000,1.000 1.000,-1.000-1.000,0.000 0.000,1.000-1.000,0.000 0.000,-1.000-1.000,1.000 0.000,0.000 0.000,0.000 0.000,0.000-1.000,-1.000 1.000,1.000-1.000,0.000-1.000,0.000 1.000,0.000-1.000,0.000 1.000,0.000-1.000,0.000 0.000,0.000 0.000,0.000 0.000,0.000 0.000,1.000 0.000,-1.000 0.000,0.000 0.000,0.000 0.000,0.000 0.000,0.000 0.000,0.000 0.000,0.000 0.000,0.000 0.000,0.000 0.000,0.000 0.000,0.000 0.000,0.000 0.000,0.000 1.000,0.000-1.000,0.000 1.000,0.000 0.000,0.000-1.000,0.000 1.000,0.000 0.000,0.000 0.000,-1.000 0.000,1.000-1.000,0.000 1.000,0.000-1.000,0.000 0.000,0.000 1.000,0.000-1.000,0.000 0.000,0.000 0.000,0.000 0.000,0.000 0.000,0.000 0.000,0.000 0.000,0.000 0.000,0.000-1.000,-1.000 1.000,1.000 0.000,0.000-1.000,0.000 0.000,0.000 0.000,-1.000-1.000,1.000 1.000,0.000-1.000,-1.000 0.000,1.000 0.000</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296.000 601.000,'0.000'0.000,"0.000"0.000,0.000 0.000,0.000 0.000,0.000 0.000,0.000 0.000,0.000 1.000,0.000-1.000,0.000 0.000,0.000 1.000,0.000-1.000,0.000 1.000,0.000 0.000,1.000 0.000,-1.000 0.000,0.000 0.000,0.000 0.000,0.000 0.000,0.000 1.000,0.000 0.000,1.000-1.000,-1.000 1.000,0.000 0.000,0.000-1.000,0.000 1.000,0.000 0.000,0.000 0.000,0.000 0.000,0.000-1.000,0.000 1.000,-1.000 0.000,1.000 0.000,0.000 0.000,0.000-1.000,0.000 1.000,0.000 0.000,0.000 0.000,0.000 0.000,-1.000-1.000,1.000 1.000,0.000 0.000,0.000 0.000,0.000 0.000,-1.000-1.000,1.000 1.000,0.000-1.000,0.000 1.000,-1.000-1.000,1.000 0.000,0.000 0.000,0.000 0.000,0.000 0.000,0.000 1.000,0.000-1.000,-1.000 1.000,1.000 0.000,0.000-1.000,0.000 0.000,0.000 1.000,0.000-1.000,0.000 0.000,0.000 1.000,1.000-1.000,-2.000 0.000,1.000 1.000,0.000-1.000,0.000 1.000,0.000-1.000,0.000 1.000,0.000 0.000,0.000-1.000,-1.000 1.000,1.000-1.000,0.000 1.000,0.000-1.000,-1.000 1.000,1.000-1.000,0.000 0.000,0.000 1.000,-1.000-1.000,1.000 1.000,0.000-1.000,-1.000 1.000,1.000-1.000,0.000 0.000,-1.000 1.000,1.000-1.000,0.000 0.000,0.000 0.000,0.000 0.000,0.000 0.000,0.000 0.000,0.000 0.000,0.000-1.000,0.000 1.000,0.000-1.000,0.000 0.000,0.000-1.000,0.000 1.000,0.000-1.000,0.000 1.000,0.000-1.000,0.000 0.000,0.000 1.000,0.000-1.000,0.000 0.000,0.000 0.000,0.000 1.000,0.000-1.000,0.000 0.000,0.000 0.000,0.000-1.000,1.000 0.000,0.000-1.000,1.000-2.000,0.000 1.00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495.000 356.000,'0.000'0.000,"0.000"0.000,0.000 0.000,0.000 1.000,0.000-1.000,0.000 1.000,0.000 1.000,0.000 0.000,0.000 0.000,0.000 1.000,0.000-1.000,0.000 0.000,0.000 1.000,0.000-1.000,1.000 1.000,-1.000-1.000,0.000 1.000,0.000-1.000,0.000 0.000,0.000 0.000,0.000 0.000,-1.000 1.000,1.000-1.000,0.000 0.000,0.000 0.000,0.000 0.000,0.000 1.000,0.000-1.000,0.000 0.000,0.000 0.000,-1.000 0.000,1.000-1.000,0.000 1.000,0.000-2.000,0.000 1.000,0.000-1.000,0.000 1.000,0.000-1.000,0.000 0.000,0.000 0.000,0.000 0.000,0.000 0.000,0.000-1.000,0.000 1.000,0.000 0.000,0.000 0.000,0.000 0.000,0.000 0.000,0.000 0.000,0.000 0.000,0.000 0.000,0.000 0.000,0.000 0.000,0.000 0.000,0.000 0.000,0.000 0.000,0.000 0.000,0.000-1.000,0.000 1.000,0.000 0.000,0.000-1.000,0.000 1.000,0.000-2.000,0.000 0.000,0.000-1.000,0.000 0.000,0.000-1.000,0.000 1.000,1.000 0.000,-1.000-1.000,0.000 1.000,0.000 0.000,0.000 0.000,0.000 0.000,0.000 1.000,0.000 0.000,0.000 1.000,0.000 0.000,0.000 0.000,0.000 0.000,0.000 0.000,0.000 1.000,0.000-1.000,0.000 1.000,0.000 0.000,0.000-1.000,0.000 1.000,0.000-1.000,0.000 1.000,0.000 0.000,0.000-1.000,0.000 1.000,0.000-1.000,0.000 0.000,0.000 1.000,0.000-1.000,0.000 1.000,0.000 0.000,0.000-1.000,0.000 1.000,0.000 0.000,0.000-1.000,0.000 1.000,0.000 0.000,0.000-1.000,0.000 1.000,0.000 0.000,1.000-1.000,-1.000 0.000,0.000 1.000,0.000-1.000,1.000 0.000,-1.000 0.000,0.000 0.000,1.000 0.000,-1.000 1.000,0.000-1.000,0.000 1.000,1.000 0.000,-1.000 0.000,0.000-1.000,0.000 1.000,0.000 0.000,0.000 0.000,0.000 0.000,0.000 0.000,0.000 0.000,0.000 0.000,0.000 1.000,0.000-1.000,0.000 0.000,1.000 0.000,-1.000 0.000,1.000 0.000,0.000 0.000,0.000 0.000,-1.000 1.000,2.000-1.000,-1.000 1.000,0.000 0.000,0.000-1.000,0.000 1.000,0.000 0.000,0.000 0.000,0.000 0.000,0.000 0.000,0.000 0.000,0.000 0.000,0.000 0.000,-1.000 0.000,1.000 0.000,-1.000 0.000,1.000-1.000,-1.000 1.000,0.000 0.000,0.000-1.000,1.000 0.000,-1.000 1.000,0.000-1.000,0.000 1.000,0.000-1.000,0.000 0.000,0.000 1.000,-1.000-1.000,1.000 1.000,0.000-1.000,0.000 1.000,0.000 0.000,0.000 0.000,0.000-1.000,0.000 1.000,0.000 0.000,0.000 0.000,0.000 0.000,-1.000 0.000,1.000 0.000,0.000 0.000,-1.000 0.000,1.000 0.000,0.000 0.000,-1.000 0.000,1.000 1.000,-1.000-1.000,0.000 1.000,0.000-1.000,1.000 1.000,-1.000-1.000,0.000 1.000,1.000-1.000,-1.000 1.000,0.000-1.000,1.000 0.000,-1.000 0.000,0.000 0.000,1.000 0.000,-1.000-1.000,1.000 1.000,0.000-1.000,0.000 0.000,-1.000 0.000,1.000 1.000,-1.000-1.000,1.000 0.000,-1.000 1.000,0.000-1.000,1.000 1.000,-1.000-1.000,0.000 1.000,0.000-1.000,1.000 1.000,-1.000-1.000,1.000 1.000,-1.000-1.000,1.000 0.000,0.000 0.000,0.000 0.000,0.000 0.000,0.000 0.000,0.000 0.000,0.000 0.000,0.000 0.000,0.000 0.000,1.000 0.000,-1.000 0.000,0.000 0.000,0.000-1.000,0.000 1.000,1.000 0.000,-1.000 0.000,0.000 0.000,0.000 0.000,0.000 0.000,0.000 0.000,1.000 0.000,-1.000 0.000,0.000-1.000,0.000 1.000,0.000 0.000,0.000 0.000,1.000 0.000,-1.000 0.000,0.000 0.000</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37.000 388.000,'-1.000'0.000,"1.000"0.000,0.000 0.000,0.000 0.000,0.000 0.000,0.000 0.000,-1.000 0.000,1.000 0.000,0.000 0.000,0.000 1.000,-1.000-1.000,1.000 0.000,0.000 0.000,-1.000 0.000,1.000 1.000,0.000-1.000,0.000 0.000,-1.000 0.000,1.000 0.000,0.000 0.000,-1.000 1.000,1.000 0.000,0.000-1.000,-1.000 1.000,1.000 0.000,0.000 0.000,-1.000 0.000,1.000 0.000,0.000-1.000,0.000 1.000,0.000 0.000,-1.000-1.000,1.000 1.000,0.000 0.000,0.000-1.000,0.000 1.000,0.000-1.000,0.000 0.000,0.000 1.000,0.000-1.000,0.000 0.000,1.000 1.000,-1.000-1.000,0.000 0.000,0.000 1.000,0.000-1.000,0.000 1.000,1.000-1.000,-1.000 0.000,0.000 1.000,1.000-1.000,-1.000 0.000,0.000 0.000,0.000 1.000,1.000-1.000,-1.000 0.000,0.000 0.000,0.000 0.000,1.000 0.000,-1.000 0.000,1.000 0.000,-1.000 0.000,0.000 0.000,1.000 0.000,-1.000 0.000,1.000 0.000,-1.000 0.000,1.000 0.000,-1.000 0.000,1.000 0.000,-1.000 0.000,0.000 0.000,1.000 0.000,-1.000-1.000,0.000 1.000,0.000 0.000,0.000 0.000,0.000 0.000,0.000 0.000,1.000 0.000,-1.000 0.000,0.000 0.000,0.000-1.000,0.000 1.000,0.000 0.000,0.000 0.000,0.000-1.000,0.000 1.000,0.000-1.000,0.000 0.000,0.000 1.000,0.000-1.000,0.000 0.000,0.000 1.000,0.000-1.000,0.000 0.000,0.000 1.000,0.000-1.000,0.000 0.000,0.000 1.000,0.000-1.000,0.000 0.000,0.000 1.000,0.000-1.000,0.000 1.000,0.000-1.000,0.000 0.000,0.000 1.000,0.000-1.000,0.000 1.000,-1.000-1.000,1.000 1.000,0.000 0.000,0.000 0.000,0.000-1.000,0.000 1.000,0.000 0.000,0.000 0.000,-1.000 0.000,1.000-1.000,0.000 1.000,0.000 0.000,0.000 0.000,0.000 0.000,0.000-1.000,0.000 1.000,-1.000 0.000,1.000-1.000,0.000 1.000,0.000 0.000,-1.000-1.000</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01.000 454.000,'0.000'0.000,"0.000"0.000,0.000 0.000,0.000 0.000,0.000 0.000,0.000 0.000,0.000 0.000,0.000 1.000,0.000-1.000,0.000 0.000,1.000 0.000,-1.000 1.000,0.000-1.000,0.000 1.000,1.000 0.000,-1.000 0.000,0.000 1.000,0.000 0.000,0.000 0.000,0.000 0.000,0.000 0.000,0.000 0.000,1.000 0.000,-1.000 0.000,0.000 0.000,0.000 1.000,0.000-1.000,0.000 0.000,0.000 0.000,-1.000 0.000,1.000 0.000,0.000-1.000,0.000 1.000,0.000-1.000,0.000 0.000,0.000-1.000,0.000 1.000,0.000-1.000,0.000 1.000,0.000-1.000,0.000 0.000,0.000 0.000,0.000 0.000,0.000 0.000,0.000 0.000,0.000 0.000,0.000 0.000,0.000 0.000,0.000 0.000,0.000 0.000,0.000 0.000,0.000 0.000,0.000-1.000,0.000 1.000,0.000 0.000,0.000 0.000,0.000 0.000,0.000-1.000,0.000 1.000,0.000 0.000,0.000 0.000,0.000-1.000,0.000 1.000,0.000 0.000,0.000-1.000,0.000 0.000,0.000 0.000,0.000 0.000,0.000 0.000,0.000 0.000,0.000 0.000,0.000-1.000,0.000 0.000,0.000-1.000,0.000 1.000,0.000-1.000,0.000 1.000,0.000 0.000,0.000 1.000,0.000-1.000,0.000 1.000,0.000 0.000,0.000 0.000,0.000 0.000,0.000 0.000,0.000 0.000,0.000 0.000,0.000 0.000,0.000 0.000,0.000 1.000,0.000-1.000,0.000 0.000,0.000 1.000,0.000-1.000,0.000 1.000,0.000-1.000,0.000 1.000,0.000-1.000,0.000 1.000,0.000-1.000,0.000 0.000,0.000 0.000,0.000 1.000,0.000-1.000,0.000 0.000,0.000 0.000,0.000 1.000,0.000-1.000,0.000 0.000,1.000 0.000,-1.000 0.000,0.000 0.000,0.000 1.000,1.000-1.000,-1.000 0.000,0.000 1.000,0.000-1.000,0.000 1.000,0.000-1.000,0.000 1.000,0.000 0.000,1.000 0.000,-1.000-1.000,0.000 1.000,0.000 0.000,0.000 0.000,0.000 0.000,1.000 0.000,-1.000 0.000,0.000 0.000,0.000 1.000,1.000-1.000,-1.000 0.000,1.000 0.000,-1.000 1.000,1.000-1.000,-1.000 1.000,1.000-1.000,0.000 1.000,-1.000 0.000,1.000-1.000,0.000 1.000,-1.000-1.000,1.000 1.000,-1.000-1.000,0.000 1.000,0.000 0.000,1.000-1.000,-1.000 1.000,1.000 0.000,-1.000 0.000,0.000 0.000,1.000 0.000,-1.000 0.000,0.000 0.000,0.000-1.000,0.000 1.000,0.000 0.000,0.000 0.000,0.000 0.000,0.000-1.000,0.000 1.000,0.000 0.000,0.000 0.000,0.000-1.000,0.000 1.000,0.000 0.000,0.000 0.000,0.000 0.000,0.000 0.000,0.000 0.000,0.000 0.000,-1.000 0.000,1.000 0.000,-1.000 1.000,1.000-2.000,0.000 1.000,-1.000 0.000,1.000 0.000,-1.000 0.000,1.000 0.000,0.000 0.000,-1.000 0.000,0.000-1.000,1.000 1.000,-1.000 0.000,1.000 0.000,-1.000-1.000,1.000 1.000,0.000-1.000,-1.000 1.000,1.000-1.000,-1.000 0.000,1.000 1.000,-1.000-1.000,1.000 0.000,0.000 0.000,-1.000 1.000,1.000-1.000,0.000 0.000,0.000 0.000,0.000 0.000,-1.000 1.000,1.000-1.000,0.000 0.000,0.000 0.000,0.000 1.000,-1.000-1.000,1.000 0.000</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33.000 467.000,'0.000'0.000,"0.000"0.000,0.000 0.000,0.000 0.000,0.000 1.000,0.000-1.000,0.000 1.000,0.000 0.000,0.000 0.000,0.000 1.000,0.000 0.000,0.000-1.000,0.000 1.000,0.000 0.000,0.000 1.000,0.000-1.000,1.000 0.000,-1.000 0.000,0.000 1.000,0.000-1.000,0.000-1.000,0.000 1.000,0.000-1.000,0.000 0.000,0.000 0.000,0.000 0.000,0.000-1.000,0.000 1.000,0.000-1.000,0.000 0.000,0.000 0.000,0.000 0.000,0.000 0.000,0.000 0.000,0.000 0.000,0.000 0.000,0.000 0.000,0.000 0.000,0.000 0.000,0.000 0.000,0.000 0.000,0.000 0.000,0.000 0.000,0.000 0.000,0.000 0.000,0.000 0.000,0.000 0.000,0.000 0.000,0.000 0.000,0.000 0.000,0.000 0.000,0.000 0.000,0.000 0.000</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12.000 538.000,'0.000'0.000,"0.000"1.000,0.000-1.000,0.000 1.000,0.000 1.000,-1.000-1.000,1.000 1.000,0.000 0.000,0.000 0.000,0.000 0.000,0.000 1.000,-1.000-1.000,1.000 0.000,0.000 0.000,-1.000 0.000,1.000 0.000,0.000 0.000,0.000-1.000,0.000 0.000,-1.000 1.000,1.000-2.000,0.000 1.000,0.000 0.000,0.000 0.000,0.000-1.000,0.000 1.000,0.000-1.000,0.000 1.000,-1.000 0.000,1.000-1.000,0.000 1.000,0.000-1.000,0.000 1.000,0.000-1.000,0.000 1.000,0.000-1.000,0.000 1.000,0.000-1.000,0.000 0.000,0.000 1.000,0.000-1.000,0.000 0.000,0.000 0.000,0.000 0.000,0.000 0.000,0.000 0.000,0.000-1.000,0.000 1.000,0.000 0.000,0.000 0.000,0.000 0.000,0.000-1.000,0.000 1.000,0.000 0.000,0.000 0.000,0.000 0.000,0.000 0.000,0.000-1.000,0.000 1.000,0.000 0.000,0.000 0.000,0.000 0.000,0.000-1.000,0.000 1.000,0.000 0.000,0.000 0.000,0.000-1.000,0.000 0.000,0.000-1.000,0.000 0.000,0.000 0.000,0.000 0.000,0.000 0.000,0.000 0.000,0.000 0.000,0.000 0.000,0.000 1.000,0.000-1.000,0.000 1.000,0.000 0.000,0.000 0.000,0.000 0.000,0.000 1.000,0.000-1.000,0.000 0.000,0.000 0.000,0.000 0.000,0.000 0.000,0.000 0.000,0.000 0.000,0.000 1.000,0.000-1.000,0.000 0.000,0.000 0.000,0.000 0.000,0.000 0.000,0.000 0.000,0.000 1.000,0.000-1.000,0.000 0.000,0.000 0.000,0.000 1.000,1.000-1.000,-1.000 1.000,0.000-1.000,0.000 1.000,0.000-1.000,0.000 0.000,1.000 1.000,-1.000-1.000,0.000 1.000,0.000-1.000,0.000 1.000,1.000-1.000,-1.000 1.000,0.000 0.000,0.000-1.000,1.000 1.000,-1.000 0.000,1.000-1.000,-1.000 1.000,1.000 0.000,-1.000 0.000,0.000 0.000,1.000 0.000,-1.000 0.000,1.000 0.000,-1.000-1.000,0.000 1.000,1.000 0.000,0.000 0.000,-1.000 0.000,1.000 1.000,-1.000-1.000,1.000 0.000,-1.000 0.000,1.000 0.000,-1.000 1.000,0.000-1.000,1.000 0.000,0.000 1.000,-1.000 0.000,1.000 0.000,-1.000 0.000,1.000 0.000,-1.000 0.000,0.000-1.000,0.000 1.000,0.000 0.000,0.000-1.000,0.000 1.000,0.000 0.000,0.000-1.000,0.000 1.000,0.000 0.000,0.000 0.000,0.000-1.000,0.000 1.000,0.000 0.000,0.000 0.000,0.000 0.000,0.000 0.000,0.000 0.000,0.000 0.000,0.000 0.000,0.000 0.000,0.000 0.000,0.000 0.000,0.000 0.000,-1.000 0.000,1.000 0.000,0.000 0.000,-1.000 0.000,1.000 0.000,0.000-1.000,-1.000 1.000,1.000-1.000,0.000 1.000,-1.000-1.000,1.000 1.000,0.000-1.000,-1.000 1.000,0.000 0.000,1.000-1.000,-1.000 1.000,0.000 0.000,0.000-1.000,0.000 1.000,0.000 0.000,1.000-1.000,-1.000 1.000,1.000-1.000,-1.000 1.000,0.000-1.000,1.000 1.000,-1.000-1.000,1.000 0.000</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42.000 557.000,'0.000'-1.000,"0.000"1.000,0.000 0.000,0.000 0.000,0.000 0.000,0.000 0.000,0.000 0.000,0.000 0.000,1.000 0.000,-1.000 0.000,0.000 0.000,0.000-1.000,0.000 1.000,1.000 0.000,-1.000 0.000,0.000 0.000,0.000 0.000,1.000 0.000,-1.000 0.000,0.000 0.000,1.000 0.000,-1.000-1.000,1.000 1.000,-1.000 0.000,0.000 0.000,0.000 0.000,1.000 0.000,-1.000 0.000,0.000 0.000,0.000 0.000,0.000 0.000,0.000 1.000,0.000-1.000,1.000 0.000,-1.000 0.000,0.000 0.000,0.000 0.000,0.000 0.000,0.000 0.000,0.000 1.000,0.000-1.000,0.000 0.000,0.000 0.000,0.000 0.000,0.000 1.000,0.000 0.000,0.000-1.000,0.000 1.000,0.000 0.000,0.000-1.000,0.000 1.000,0.000-1.000,0.000 0.000,0.000 1.000,-1.000 0.000,0.000 0.000,0.000 0.000,-1.000 1.000,1.000-1.000,-1.000 1.000,1.000-1.000,-1.000 0.000,1.000 0.000,0.000 0.000,0.000 0.000,0.000-1.000,1.000 0.000,-1.000 1.000,1.000-1.000,0.000 0.000,0.000 0.000,0.000 0.000,0.000 0.000,0.000 0.000,1.000 0.000,-1.000 0.000,0.000-1.000,0.000 1.000,1.000 0.000,-1.000 0.000,0.000 0.000,0.000 0.000,0.000 0.000,1.000 0.000,-1.000 0.000,0.000 0.000,0.000 0.000,0.000 0.000,1.000 0.000,-1.000 0.000,0.000 0.000,0.000 0.000,0.000 0.000,1.000 0.000,-1.000 0.000,0.000 0.000,0.000 0.000,0.000 0.000,1.000 0.000,-1.000 0.000,0.000 0.000,1.000 0.000,0.000 0.000,1.000 0.000,-1.000 0.000,1.000 0.000,-1.000 0.000,1.000 0.000,-1.000-1.000,0.000 1.000,0.000 0.000,0.000 0.000,0.000 0.000,-1.000 0.000,1.000 0.000,-1.000 0.000,1.000 0.000,-1.000 0.000,1.000 0.000,-1.000 0.000,0.000 0.000,0.000 1.000,0.000-1.000,0.000 0.000,0.000 0.000,0.000 0.000,0.000 0.000,0.000 0.000,0.000 0.000,0.000 0.000,-1.000 0.000,1.000 0.000,0.000 0.000,0.000 0.000,0.000 0.000,0.000 0.000,0.000 1.000,0.000-1.000,0.000 0.000,-1.000 0.000,1.000 0.000,0.000 0.000,0.000 0.000,0.000 0.000,0.000 0.000,0.000 0.000</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15.000 601.000,'0.000'0.000,"0.000"0.000,0.000 0.000,0.000 0.000,0.000 0.000,0.000 1.000,0.000-1.000,0.000 1.000,1.000-1.000,-1.000 1.000,0.000 1.000,1.000-1.000,-1.000 0.000,0.000 1.000,1.000 0.000,-1.000-1.000,0.000 1.000,0.000 1.000,0.000 0.000,1.000 0.000,-1.000 1.000,0.000-2.000,0.000 1.000,0.000 0.000,0.000-1.000,1.000 1.000,-1.000-1.000,0.000 0.000,0.000-1.000,0.000 1.000,0.000 0.000,0.000-1.000,0.000 0.000,0.000 0.000,0.000 1.000,0.000-1.000,0.000-1.000,0.000 1.000,0.000 0.000,0.000 0.000,0.000 0.000,0.000-1.000,0.000 1.000,0.000-1.000,0.000 1.000,0.000-1.000,0.000 0.000,0.000 1.000,0.000-1.000,0.000 0.000,0.000 1.000,0.000-1.000,0.000 0.000,0.000 0.000,0.000 0.000,0.000 1.000,0.000-1.000,0.000 0.000,0.000 0.000,0.000 1.000,0.000-1.000,0.000 0.000,0.000 0.000,0.000 0.000,0.000 0.000,0.000-1.000,0.000 1.000,0.000 0.000,0.000-1.000,0.000 1.000,0.000 0.000,0.000-1.000,0.000 1.000,0.000-1.000,0.000 1.000,0.000-1.000,0.000 1.000,0.000 0.000,0.000-1.000,0.000 0.000,0.000 0.000,0.000-1.000,0.000 0.000,0.000 0.000,0.000-1.000,0.000 0.000,0.000-1.000,0.000 1.000,0.000-1.000,0.000 1.000,0.000 1.000,0.000-1.000,0.000 1.000,0.000 0.000,0.000 1.000,0.000 0.000,0.000-1.000,0.000 1.000,0.000-1.000,0.000 1.000,0.000-1.000,0.000 1.000,0.000-1.000,0.000 1.000,0.000-1.000,0.000 1.000,0.000 0.000,0.000 0.000,0.000 0.000,0.000 0.000,0.000 0.000,0.000 0.000,0.000 1.000,0.000-1.000,0.000 0.000,0.000 0.000,0.000 1.000,0.000-1.000,0.000 0.000,0.000 0.000,0.000 1.000,0.000-1.000,0.000 0.000,0.000 1.000,0.000-1.000,0.000 1.000,0.000-1.000,0.000 1.000,0.000 0.000,0.000-1.000,0.000 1.000,0.000 0.000,0.000-1.000,0.000 1.000,1.000 0.000,-1.000-1.000,0.000 1.000,1.000 0.000,-1.000-1.000,1.000 1.000,-1.000 0.000,1.000-1.000,0.000 1.000,-1.000 0.000,1.000 0.000,0.000 0.000,-1.000 0.000,1.000 0.000,0.000 0.000,0.000 0.000,0.000 0.000,-1.000 0.000,1.000 1.000,0.000-1.000,-1.000 0.000,1.000 1.000,0.000-1.000,-1.000 1.000,1.000 0.000,0.000 0.000,-1.000-1.000,1.000 1.000,-1.000 0.000,1.000-1.000,-1.000 1.000,0.000 0.000,0.000 0.000,1.000 0.000,-1.000 0.000,0.000 0.000,0.000 0.000,0.000 0.000,0.000 1.000,0.000-1.000,0.000 0.000,0.000 0.000,0.000 0.000,0.000 1.000,0.000-1.000,0.000 0.000,0.000 1.000,0.000-1.000,0.000 0.000,0.000 0.000,0.000 0.000,0.000 0.000,-1.000 1.000,1.000-1.000,0.000 0.000,0.000 1.000,-1.000-1.000,1.000 1.000,-1.000-1.000,1.000 1.000,-1.000 0.000,0.000 0.000,0.000-1.000,0.000 1.000,1.000 0.000,-1.000-1.000,0.000 1.000,0.000-1.000,1.000 0.000,-1.000 0.000,0.000 0.000,1.000 0.000,-1.000-1.000,1.000 1.000,0.000-1.000,-1.000 1.000,0.000 0.000,0.000 0.000,0.000 0.000,1.000-1.000,-1.000 1.000,0.000 0.000,1.000-1.000,-1.000 1.000,0.000-1.000,1.000 1.000,-1.000-1.000,1.000 0.000,0.000 1.000,0.000-1.000,0.000 0.000,0.000 0.000,0.000 1.000,0.000-1.000,0.000 0.000,0.000 0.000,0.000 0.000,0.000 0.000,0.000 0.000,0.000 0.000,0.000 0.000,0.000 0.000,0.000 0.000,0.000 0.000,0.000 0.000,0.000 0.000,0.000 0.000,1.000 0.000,-1.000 0.000,0.000 0.000,0.000-1.000,0.000 1.000,0.000 0.000,0.000 0.000,0.000 0.000,0.000 0.000,0.000 0.000,0.000 0.000,1.000 0.000,-1.000 0.000,0.000 0.000,0.000-1.000,1.000 1.000,-1.000 0.000,1.000-1.000,0.000 1.000,0.000-1.000,0.000 0.000</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556.000 633.000,'0.000'-1.000,"0.000"1.000,0.000 0.000,0.000 0.000,0.000 0.000,0.000 0.000,0.000 0.000,0.000 0.000,0.000 0.000,1.000-1.000,-1.000 1.000,0.000 0.000,0.000 0.000,0.000 0.000,1.000-1.000,-1.000 1.000,0.000 0.000,1.000 0.000,-1.000-1.000,1.000 1.000,0.000 0.000,-1.000 0.000,1.000 0.000,0.000 0.000,0.000 0.000,-1.000-1.000,1.000 1.000,0.000 0.000,-1.000 0.000,1.000 0.000,-1.000 0.000,1.000 0.000,-1.000 0.000,0.000 1.000,1.000-1.000,-1.000 0.000,0.000 0.000,0.000 0.000,0.000 1.000,0.000-1.000,1.000 0.000,-1.000 1.000,0.000-1.000,0.000 0.000,0.000 1.000,0.000-1.000,0.000 0.000,0.000 1.000,0.000-1.000,0.000 0.000,0.000 1.000,0.000-1.000,0.000 1.000,0.000 0.000,-1.000-1.000,1.000 1.000,0.000-1.000,0.000 1.000,-1.000 0.000,0.000 0.000,0.000 0.000,0.000 0.000,0.000 0.000,-1.000 0.000,1.000 0.000,0.000 1.000,0.000-1.000,-1.000 0.000,1.000-1.000,1.000 1.000,-1.000 0.000,0.000-1.000,1.000 0.000,0.000 0.000,0.000 0.000,-1.000 0.000,1.000 0.000,0.000 0.000,0.000 0.000,0.000 0.000,0.000 0.000,1.000 0.000,-1.000 0.000,0.000 0.000,0.000 0.000,0.000 0.000,0.000 0.000,0.000 0.000,0.000-1.000,0.000 1.000,1.000 0.000,-1.000 0.000,1.000 0.000,0.000-1.000,0.000 1.000,0.000 0.000,0.000 0.000,0.000 0.000,-1.000 0.000,1.000-1.000,-1.000 1.000,1.000 0.000,0.000 0.000,-1.000 0.000,1.000 0.000,-1.000 0.000,0.000 0.000,1.000 0.000,-1.000 0.000,1.000 0.000,-1.000 0.000,0.000 0.000,1.000 1.000,-1.000-1.000,0.000 0.000,0.000 0.000,0.000 0.000,0.000 1.000,1.000-1.000,-1.000 1.000,0.000-1.000,0.000 1.000,0.000-1.000,0.000 0.000,0.000 1.000,0.000-1.000,1.000 0.000,-1.000 1.000,0.000-1.000,0.000 0.000,0.000 0.000,0.000 0.000,0.000 1.000,0.000-1.000,0.000 0.000,0.000 1.000,-1.000-1.000,1.000 1.000,0.000-1.000,0.000 1.000,-1.000 0.000,0.000-1.000,1.000 1.000,-1.000 0.000,-1.000 1.000,0.000-1.000,0.000 1.000,0.000-1.000,1.000 1.000,-1.000-1.000,1.000 0.000,-1.000 0.000,1.000-1.000,0.000 1.000,0.000 0.000,0.000-1.000,0.000 1.000,0.000-1.000,1.000 1.000,-1.000-1.000,1.000 0.000,-1.000 0.000,1.000 1.000,-1.000-1.000,1.000 0.000,0.000 0.000,-1.000 0.000,1.000 0.000,0.000 0.000,-1.000 0.000,1.000 0.000,0.000 0.000,-1.000-1.000,1.000 1.000,0.000 0.000,-1.000 0.000,1.000 0.000,0.000 0.000,-1.000 0.000,1.000 0.000,0.000 0.000,-1.000 0.000,1.000 0.000,-1.000-1.000,1.000 1.000,-1.000-1.000,1.000 0.000,-1.000 0.000,0.000 0.00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5-03-11T12:43:34"/>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432.000 372.000,'-0.033'0.016,"-0.051"0.026,-0.059 0.030,-0.060 0.030,-0.056 0.028,-0.050 0.025,-0.042 0.021,-0.034 0.017,-0.026 0.013,-0.042 0.030,-0.049 0.039,-0.049 0.041,-0.046 0.040,-0.073 0.079,-0.091 0.096,-0.036 0.065,0.004 0.040,-0.250 0.180,-0.090 0.077,-0.008 0.029,0.047-0.006,0.845-0.712,-1.010 0.767,0.011-0.045,0.073-0.074,0.110-0.089,0.143-0.088,-0.006 0.007,0.008-0.011,-0.300 0.204,0.044-0.017,0.115-0.049,0.200-0.129,0.118-0.073,0.113-0.074,0.102-0.070,0.088-0.063,-0.007 0.026,0.042-0.024,0.114-0.121,0.018-0.036,0.013-0.038,0.010-0.037,-0.050 0.003,0.028-0.033,0.030-0.021,0.028-0.012,0.024-0.005,0.020-0.001,0.016 0.002,0.012 0.003,-1.257 0.000</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432.000 588.000,'0.000'0.000,"0.000"0.000,0.000 0.000,0.000 0.000,0.000 0.000,0.000 0.000,0.000 0.000,0.000 0.000,0.000 0.000,0.000 0.000,0.000 0.000,0.000 1.000,0.000-1.000,0.000 0.000,0.000 0.000,0.000 0.000,0.000 0.000,0.000 0.000,0.000 0.000,0.000 1.000,0.000-1.000,0.000 0.000,0.000 0.000,0.000 0.000,0.000 0.000,0.000 0.000,0.000 0.000,0.000 1.000,0.000-1.000,0.000 0.000,0.000 0.000,0.000 0.000,0.000 0.000,0.000 1.000,0.000-1.000,0.000 1.000,1.000-1.000,-1.000 1.000,0.000-1.000,0.000 1.000,0.000 0.000,0.000-1.000,0.000 1.000,0.000 0.000,0.000 0.000,0.000 0.000,0.000 0.000,0.000 0.000,0.000 0.000,1.000 1.000,-1.000-1.000,0.000 1.000,0.000-1.000,0.000 1.000,0.000-1.000,0.000 0.000,0.000 0.000,0.000 0.000,1.000 0.000,-1.000 0.000,0.000 0.000,0.000 0.000,0.000 0.000,0.000 1.000,0.000-1.000,0.000 0.000,0.000 0.000,1.000 0.000,-1.000 0.000,0.000 0.000,0.000 0.000,0.000 0.000,0.000 0.000,0.000 0.000,0.000 0.000,1.000 0.000,-1.000 0.000,0.000 0.000,0.000 0.000,0.000 0.000,0.000 1.000,0.000-1.000,0.000 0.000,0.000 0.000,0.000 0.000,0.000 1.000,0.000-1.000,0.000 0.000,0.000 0.000,0.000 1.000,0.000 0.000,0.000-1.000,0.000 1.000,0.000-1.000,0.000 0.000,0.000 1.000,0.000-1.000,0.000 0.000,0.000 1.000,0.000-1.000,0.000 0.000,0.000 0.000,0.000 1.000,0.000-1.000,0.000 0.000,0.000-1.000,0.000 1.000,0.000 0.000,0.000-1.000,-1.000 1.000,1.000 0.000,0.000 0.000,0.000 0.000,0.000 0.000,0.000 0.000,0.000 0.000,0.000 0.000,0.000 0.000,0.000 0.000,0.000 0.000,0.000 0.000,0.000 0.000,0.000 0.000,0.000 0.000,0.000 0.000,0.000 0.000,0.000 0.000,0.000 0.000,0.000-1.000,0.000 1.000,0.000 0.000,0.000-1.000,0.000 0.000,0.000 1.000,0.000-1.000,0.000 0.000,0.000 0.000,0.000 0.000,0.000 1.000,0.000-1.000,0.000 0.000,0.000 1.000,0.000-1.000,0.000 0.000,0.000 1.000,0.000-1.000,0.000 1.000,0.000-1.000,0.000 0.000,0.000 1.000,0.000-1.000,0.000 0.000,0.000 1.000,0.000-1.000,0.000 0.000,0.000 1.000,0.000-1.000,0.000 0.000,0.000 1.000,0.000-1.000,0.000 1.000,0.000-1.000,0.000 0.000,0.000 1.000,0.000-1.000,0.000 0.000,0.000 1.000,0.000-1.000,0.000 0.000,0.000 0.000,0.000 1.000,0.000-1.000,0.000 0.000,0.000 0.000,0.000-1.000,-1.000 1.000,1.000-1.000,0.000 1.000,0.000-1.000,0.000 0.000,-1.000 0.000,1.000 0.000,0.000-1.000,-1.000 0.000,0.000 0.00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653.000 467.000,'0.000'0.000,"0.000"0.000,0.000 0.000,1.000 0.000,-1.000 0.000,1.000 0.000,0.000-1.000,0.000 1.000,0.000 0.000,2.000 0.000,0.000-1.000,0.000 0.000,1.000 0.000,1.000-1.000,0.000 1.000,1.000 0.000,0.000-1.000,0.000 1.000,1.000-1.000,0.000 0.000,0.000 1.000,-1.000-1.000,1.000 1.000,-2.000-1.000,0.000 1.000,-1.000 0.000,0.000 0.000,-1.000 1.000,-1.000-1.000,-1.000 1.000,1.000-1.000,-1.000 1.000,0.000 0.000,0.000-1.000,-1.000 1.000,1.000 0.000,-1.000 0.000,0.000 0.000,0.000-1.000,1.000 1.000,-1.000 0.000,0.000 0.000,0.000 0.000,0.000 0.000,0.000 0.000,0.000 0.000,0.000 0.000,0.000 0.000,-1.000 0.000,1.000 0.000,0.000 0.000,0.000 0.000,0.000 0.000,0.000 0.000,0.000 0.000,0.000 0.000,0.000-1.000,0.000 1.000,0.000 0.000,0.000 0.000,0.000 0.000,0.000 0.000,0.000 0.000,0.000 0.000,0.000 0.000,0.000 0.000,0.000 0.000,0.000 0.000,0.000 0.000,0.000 0.000,0.000-1.000,-1.000 1.000,0.000-1.000,0.000 0.000,0.000 1.000,0.000-1.000,0.000 0.000,0.000 1.000,0.000-1.000,0.000 1.000,0.000-1.000,1.000 1.000,-1.000 0.000,1.000-1.000,-1.000 1.000,1.000 0.000,0.000 0.000,0.000 0.000,0.000-1.000,0.000 1.000,0.000 0.000,0.000 0.000,0.000 0.000,1.000 0.000,-1.000 0.000,0.000 0.000,0.000 0.000,0.000 0.000,1.000 1.000,-1.000-1.000,0.000 0.000,0.000 0.000,0.000 0.000,1.000 0.000,-1.000 0.000,0.000 0.000,0.000 0.000,0.000 0.000,1.000 0.000,-1.000 0.000,0.000 0.000,0.000 0.000,0.000 0.000,1.000 0.000,-1.000 0.000,0.000 0.000,1.000 0.000,0.000 0.000,0.000 0.000,0.000 0.000,-1.000 1.000,1.000-1.000,-1.000 0.000,1.000 0.000,-1.000 0.000,1.000 0.000,-1.000 0.000,0.000 1.000,0.000-1.000,0.000 0.000,0.000 0.000,0.000 0.000,0.000 0.000,0.000 1.000,1.000-1.000,-1.000 0.000,0.000 0.000,0.000 0.000,0.000 1.000,0.000-1.000,0.000 0.000,0.000 0.000,0.000 0.000,0.000 1.000,0.000-1.000,0.000 0.000,0.000 1.000,0.000 0.000,-1.000 0.000,1.000 0.000,-1.000 1.000,1.000-1.000,-1.000 1.000,1.000 0.000,-1.000 0.000,0.000 0.000,0.000 0.000,1.000-1.000,-1.000 1.000,0.000-1.000,0.000 1.000,1.000-1.000,-1.000 0.000,1.000 0.000,-1.000 0.000,0.000 0.000,0.000 0.000,0.000 0.000,0.000 0.000,0.000 0.000,0.000 0.000,0.000 0.000,0.000 0.000,1.000 0.000,-1.000-1.000,1.000 1.000,0.000-1.000,0.000 0.000,0.000 0.000,0.000 0.000,1.000 0.000,-1.000 0.000,0.000 0.000,0.000 0.000,1.000 0.000,-1.000 0.000,0.000 0.000,0.000 0.000,1.000 0.000,-1.000 0.000,0.000 0.000,0.000 0.000,1.000 0.000,-1.000 0.000,0.000 0.000,0.000 0.00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73.000 357.000,'-1.000'0.000,"1.000"0.000,0.000 0.000,0.000 0.000,0.000 0.000,0.000 0.000,0.000 0.000,0.000 0.000,0.000 0.000,-1.000 0.000,1.000 0.000,0.000 0.000,0.000 0.000,0.000 0.000,-1.000 0.000,1.000 0.000,0.000 0.000,0.000 0.000,0.000 0.000,0.000 0.000,-1.000 0.000,1.000 0.000,0.000 0.000,-1.000 0.000,1.000 0.000,-1.000 0.000,1.000 0.000,-1.000 0.000,0.000 0.000,1.000 0.000,-1.000 0.000,0.000 0.000,0.000 1.000,0.000 0.000,0.000 1.000,0.000 0.000,0.000 0.000,0.000 0.000,0.000 1.000,-1.000 0.000,1.000 0.000,0.000 0.000,0.000 2.000,-1.000 0.000,1.000 0.000,0.000 0.000,0.000 0.000,0.000 0.000,0.000 1.000,1.000-1.000,-1.000 0.000,1.000 0.000,1.000-1.000,-1.000 0.000,1.000 1.000,-1.000 1.000,1.000-1.000,0.000 0.000,0.000 1.000,-1.000 0.000,2.000 0.000,-1.000 1.000,0.000-1.000,0.000 2.000,1.000-1.000,-1.000 0.000,0.000-1.000,1.000 1.000,-1.000-2.000,0.000 0.000,-1.000-1.000,1.000 0.000,-1.000-2.000,0.000 0.000,1.000 0.000,-1.000-1.000,0.000-1.000,0.000 1.000,0.000-1.000,0.000 0.000,0.000 0.000,-1.000 1.000,1.000-1.000,0.000 1.000,-1.000-1.000,1.000 1.000,-1.000-1.000,1.000 1.000,-1.000 0.000,0.000 0.000,0.000-1.000,0.000 1.000,0.000 0.000,-1.000-1.000,1.000 1.000,0.000-1.000,0.000 1.000,0.000-1.000,0.000 0.000,0.000 0.000,1.000-1.000,-1.000 0.000,1.000-1.000,-1.000 0.000,1.000 0.00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22.000 463.000,'0.000'-1.000,"0.000"1.000,0.000 0.000,0.000 0.000,1.000 0.000,0.000-1.000,0.000 1.000,0.000-1.000,2.000 0.000,0.000 0.000,0.000-1.000,1.000 0.000,1.000 1.000,-1.000-1.000,1.000 0.000,-2.000 1.000,1.000 0.000,-1.000 0.000,-1.000 0.000,0.000 0.000,0.000 0.000,-1.000 1.000,0.000-1.000,0.000 1.000,-1.000-1.000,0.000 1.000,0.000 0.000,0.000 0.000,0.000-1.000,0.000 1.000,0.000 0.000,0.000-1.000,0.000 1.000,0.000-1.000,0.000 1.000,0.000-1.000</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91.000 415.000,'0.000'0.000,"0.000"0.000,0.000 0.000,0.000 0.000,0.000 0.000,0.000 0.000,0.000 0.000,1.000 0.000,-1.000 0.000,0.000 0.000,0.000 0.000,1.000 0.000,-1.000 0.000,0.000 0.000,0.000 0.000,1.000 0.000,-1.000 0.000,1.000 0.000,-1.000-1.000,1.000 1.000,0.000 0.000,0.000 0.000,1.000 0.000,0.000-1.000,-1.000 1.000,1.000 0.000,0.000-1.000,-1.000 1.000,0.000 0.000,0.000-1.000,0.000 1.000,-1.000 0.000,1.000 0.000,-1.000 0.000,0.000-1.000,0.000 1.000,0.000 0.000,0.000 0.000,0.000 0.000,0.000 0.000,0.000 0.000,0.000 0.000</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899.000 433.000,'0.000'0.000,"0.000"0.000,0.000 0.000,0.000 0.000,0.000 0.000,0.000 0.000,0.000 0.000,1.000 0.000,-1.000 0.000,0.000 0.000,0.000 0.000,0.000 0.000,1.000 0.000,-1.000 0.000,0.000 0.000,0.000 0.000,1.000 0.000,-1.000 0.000,1.000 0.000,1.000 0.000,-1.000-1.000,0.000 1.000,0.000 0.000,0.000 0.000,0.000 0.000,-1.000 0.000,1.000 0.000,-1.000 0.000,1.000 0.000,-1.000-1.000,1.000 1.000,-1.000 0.000,1.000 0.000,-1.000 0.000,1.000 0.000</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49.000 373.000,'-1.000'0.000,"1.000"0.000,0.000 0.000,0.000 0.000,0.000 0.000,0.000 0.000,0.000 0.000,0.000 0.000,-1.000 0.000,1.000 0.000,0.000 0.000,0.000 0.000,0.000 0.000,0.000 0.000,-1.000 0.000,1.000 0.000,0.000 0.000,0.000 0.000,0.000 0.000,-1.000 0.000,1.000 0.000,0.000 0.000,0.000 0.000,0.000 0.000,-1.000 0.000,1.000 0.000,0.000 0.000,-1.000 0.000,0.000 0.000,0.000 0.000,0.000 1.000,0.000-1.000,1.000 0.000,-1.000 1.000,0.000-1.000,1.000 1.000,-1.000-1.000,1.000 0.000,0.000 0.000,-1.000 1.000,1.000-1.000,0.000 0.000,0.000 0.000,0.000 1.000,0.000-1.000,0.000 0.000,0.000 0.000,0.000 1.000,1.000-1.000,-1.000 0.000,0.000 1.000,0.000-1.000,0.000 1.000,1.000-1.000,-1.000 1.000,1.000 0.000,0.000 0.000,-1.000 0.000,1.000-1.000,0.000 1.000,-1.000 0.000,1.000 0.000,0.000 1.000,0.000-1.000,1.000 0.000,-1.000 0.000,0.000 0.000,1.000 0.000,-1.000 0.000,1.000-1.000,-1.000 1.000,0.000-1.000,1.000 0.000,-1.000 1.000,1.000-1.000,0.000 0.000,0.000 0.000,0.000 0.000,0.000 0.000,0.000 0.000,-1.000 0.000,1.000 0.000,-1.000 0.000,0.000 0.000,0.000 0.000,0.000 0.000,-1.000 0.000,1.000 0.000,-1.000 0.000,1.000 0.000,-1.000 0.000,0.000 0.000,0.000 0.000,0.000 0.000,1.000 0.000,-1.000 0.000,0.000 0.000,0.000 0.000,0.000 0.000,0.000 0.000,0.000 1.000,0.000-1.000,0.000 0.000,0.000 1.000,0.000-1.000,0.000 0.000,0.000 1.000,-1.000-1.000,1.000 1.000,0.000 0.000,-1.000-1.000,1.000 2.000,-2.000-1.000,1.000 0.000,-1.000 1.000,0.000-1.000,0.000 0.000,1.000 0.000,-1.000 0.000,0.000 0.000,1.000 0.000,-1.000-1.000,0.000 1.000,1.000-1.000,0.000 1.000,0.000-1.000,0.000 0.000,1.000 0.000,-1.000 1.000,1.000-1.000,0.000 0.000,0.000 0.000,0.000 0.000,0.000 0.000,0.000-1.000,0.000 1.000,-1.000 0.000,1.000-1.000,0.000 1.000</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94.000 393.000,'0.000'0.000,"0.000"0.000,0.000 0.000,0.000 1.000,0.000-1.000,1.000 1.000,-1.000 1.000,0.000-1.000,1.000 1.000,-1.000 0.000,1.000 0.000,-1.000 0.000,0.000 0.000,0.000 0.000,1.000 0.000,-1.000 0.000,0.000-1.000,0.000 0.000,0.000 0.000,0.000 0.000,1.000 0.000,-1.000-1.000,0.000 1.000,0.000-1.000,0.000 1.000,0.000 0.000,0.000-1.000,0.000 1.000,0.000 0.000,0.000 0.000</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936.000 353.000,'0.000'0.000,"0.000"0.000,0.000 0.000,0.000 0.000,1.000 0.000,0.000 0.000,-1.000 0.000,2.000 0.000,-1.000 0.000,1.000 0.000,0.000 0.000,1.000 0.000,0.000 0.000,0.000 0.000,1.000-1.000,0.000 0.000,0.000 1.000,-1.000-1.000,1.000 0.000,0.000 0.000,0.000 1.000,0.000-1.000,-1.000 1.000,0.000-1.000,-1.000 0.000</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4-10-25T12:29:38"/>
    </inkml:context>
    <inkml:brush xml:id="br0">
      <inkml:brushProperty name="width" value="0.09701" units="cm"/>
      <inkml:brushProperty name="height" value="0.09701" units="cm"/>
      <inkml:brushProperty name="color" value="#ff0000"/>
    </inkml:brush>
  </inkml:definitions>
  <inkml:trace contextRef="#ctx0" brushRef="#br0">1047.000 348.000,'-1.000'0.000,"1.000"0.000,0.000 0.000,-1.000 0.000,0.000 1.000,0.000-1.000,0.000 1.000,0.000 0.000,1.000 0.000,-1.000-1.000,0.000 1.000,0.000 0.000,1.000-1.000,0.000 0.000,0.000 1.000,-1.000-1.000,1.000 0.000,0.000 1.000,0.000-1.000,0.000 1.000,0.000-1.000,0.000 0.000,0.000 1.000,0.000-1.000,0.000 1.000,1.000-1.000,-1.000 1.000,0.000-1.000,0.000 1.000,1.000 0.000,0.000 0.000,0.000 0.000,1.000 0.000,-1.000 0.000,1.000 0.000,0.000 0.000,0.000-1.000,-1.000 1.000,0.000-1.000,0.000 1.000,0.000-1.000,0.000 1.000,0.000-1.000,0.000 0.000,-1.000 1.000,0.000-1.000,1.000 0.000,-1.000 0.000,1.000 1.000,-1.000-1.000,0.000 1.000,1.000-1.000,-1.000 1.000,1.000-1.000,-1.000 0.000,0.000 1.000,1.000-1.000,-1.000 1.000,0.000-1.000,0.000 1.000,0.000 0.000,0.000 0.000,0.000-1.000,0.000 1.000,1.000 0.000,-1.000-1.000,0.000 1.000,0.000-1.000,0.000 1.000,-1.000-1.000,1.000 1.000,0.000-1.000,0.000 1.000,0.000-1.000,-1.000 1.000,1.000 0.000,-1.000 0.000,0.000 0.000,0.000 0.000,1.000 0.000,-1.000 0.000,-1.000 0.000,1.000 0.000,0.000 0.000,0.000 0.000,0.000 0.000,-1.000 0.000,1.000-1.000,0.000 1.000,1.000 0.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4002087" cy="347662"/>
          </a:xfrm>
          <a:prstGeom prst="rect">
            <a:avLst/>
          </a:prstGeom>
          <a:noFill/>
          <a:ln>
            <a:noFill/>
          </a:ln>
        </p:spPr>
        <p:txBody>
          <a:bodyPr spcFirstLastPara="1" wrap="square" lIns="92125" tIns="46050" rIns="92125" bIns="46050" anchor="t" anchorCtr="0">
            <a:noAutofit/>
          </a:bodyPr>
          <a:lstStyle>
            <a:lvl1pPr marR="0" lvl="0"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1pPr>
            <a:lvl2pPr marR="0" lvl="1"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2pPr>
            <a:lvl3pPr marR="0" lvl="2"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3pPr>
            <a:lvl4pPr marR="0" lvl="3"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4pPr>
            <a:lvl5pPr marR="0" lvl="4"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5pPr>
            <a:lvl6pPr marR="0" lvl="5"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6pPr>
            <a:lvl7pPr marR="0" lvl="6"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7pPr>
            <a:lvl8pPr marR="0" lvl="7"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8pPr>
            <a:lvl9pPr marR="0" lvl="8"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9pPr>
          </a:lstStyle>
          <a:p/>
        </p:txBody>
      </p:sp>
      <p:sp>
        <p:nvSpPr>
          <p:cNvPr id="4" name="Google Shape;4;n"/>
          <p:cNvSpPr txBox="1">
            <a:spLocks noGrp="1"/>
          </p:cNvSpPr>
          <p:nvPr>
            <p:ph type="dt" idx="10"/>
          </p:nvPr>
        </p:nvSpPr>
        <p:spPr>
          <a:xfrm>
            <a:off x="5230812" y="0"/>
            <a:ext cx="4002087" cy="347662"/>
          </a:xfrm>
          <a:prstGeom prst="rect">
            <a:avLst/>
          </a:prstGeom>
          <a:noFill/>
          <a:ln>
            <a:noFill/>
          </a:ln>
        </p:spPr>
        <p:txBody>
          <a:bodyPr spcFirstLastPara="1" wrap="square" lIns="92125" tIns="46050" rIns="92125" bIns="46050" anchor="t" anchorCtr="0">
            <a:noAutofit/>
          </a:bodyPr>
          <a:lstStyle>
            <a:lvl1pPr marR="0" lvl="0"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1pPr>
            <a:lvl2pPr marR="0" lvl="1"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2pPr>
            <a:lvl3pPr marR="0" lvl="2"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3pPr>
            <a:lvl4pPr marR="0" lvl="3"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4pPr>
            <a:lvl5pPr marR="0" lvl="4"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5pPr>
            <a:lvl6pPr marR="0" lvl="5"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6pPr>
            <a:lvl7pPr marR="0" lvl="6"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7pPr>
            <a:lvl8pPr marR="0" lvl="7"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8pPr>
            <a:lvl9pPr marR="0" lvl="8"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9pPr>
          </a:lstStyle>
          <a:p/>
        </p:txBody>
      </p:sp>
      <p:sp>
        <p:nvSpPr>
          <p:cNvPr id="5" name="Google Shape;5;n"/>
          <p:cNvSpPr>
            <a:spLocks noGrp="1" noRot="1" noChangeAspect="1"/>
          </p:cNvSpPr>
          <p:nvPr>
            <p:ph type="sldImg" idx="3"/>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lvl1pPr marL="457200" marR="0" lvl="0"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L="914400" marR="0" lvl="1"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L="1371600" marR="0" lvl="2"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L="1828800" marR="0" lvl="3"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L="2286000" marR="0" lvl="4"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L="2743200" marR="0" lvl="5"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L="3200400" marR="0" lvl="6"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L="3657600" marR="0" lvl="7"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L="4114800" marR="0" lvl="8" indent="-228600" algn="l" rtl="0">
              <a:lnSpc>
                <a:spcPct val="100000"/>
              </a:lnSpc>
              <a:spcBef>
                <a:spcPts val="0"/>
              </a:spcBef>
              <a:spcAft>
                <a:spcPts val="0"/>
              </a:spcAft>
              <a:buClr>
                <a:srgbClr val="000000"/>
              </a:buClr>
              <a:buSzPts val="1400"/>
              <a:buFont typeface="Arial" panose="020B0604020202020204"/>
              <a:buNone/>
              <a:defRPr sz="18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p:txBody>
      </p:sp>
      <p:sp>
        <p:nvSpPr>
          <p:cNvPr id="7" name="Google Shape;7;n"/>
          <p:cNvSpPr txBox="1">
            <a:spLocks noGrp="1"/>
          </p:cNvSpPr>
          <p:nvPr>
            <p:ph type="ftr" idx="11"/>
          </p:nvPr>
        </p:nvSpPr>
        <p:spPr>
          <a:xfrm>
            <a:off x="0" y="6586537"/>
            <a:ext cx="4002087" cy="347662"/>
          </a:xfrm>
          <a:prstGeom prst="rect">
            <a:avLst/>
          </a:prstGeom>
          <a:noFill/>
          <a:ln>
            <a:noFill/>
          </a:ln>
        </p:spPr>
        <p:txBody>
          <a:bodyPr spcFirstLastPara="1" wrap="square" lIns="92125" tIns="46050" rIns="92125" bIns="46050" anchor="b" anchorCtr="0">
            <a:noAutofit/>
          </a:bodyPr>
          <a:lstStyle>
            <a:lvl1pPr marR="0" lvl="0"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1pPr>
            <a:lvl2pPr marR="0" lvl="1"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2pPr>
            <a:lvl3pPr marR="0" lvl="2"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3pPr>
            <a:lvl4pPr marR="0" lvl="3"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4pPr>
            <a:lvl5pPr marR="0" lvl="4"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5pPr>
            <a:lvl6pPr marR="0" lvl="5"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6pPr>
            <a:lvl7pPr marR="0" lvl="6"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7pPr>
            <a:lvl8pPr marR="0" lvl="7"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8pPr>
            <a:lvl9pPr marR="0" lvl="8" algn="l" rtl="0">
              <a:lnSpc>
                <a:spcPct val="100000"/>
              </a:lnSpc>
              <a:spcBef>
                <a:spcPts val="0"/>
              </a:spcBef>
              <a:spcAft>
                <a:spcPts val="0"/>
              </a:spcAft>
              <a:buClr>
                <a:srgbClr val="000000"/>
              </a:buClr>
              <a:buSzPts val="1400"/>
              <a:buFont typeface="Arial" panose="020B0604020202020204"/>
              <a:buNone/>
              <a:defRPr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defRPr>
            </a:lvl9pPr>
          </a:lstStyle>
          <a:p/>
        </p:txBody>
      </p:sp>
      <p:sp>
        <p:nvSpPr>
          <p:cNvPr id="8" name="Google Shape;8;n"/>
          <p:cNvSpPr txBox="1">
            <a:spLocks noGrp="1"/>
          </p:cNvSpPr>
          <p:nvPr>
            <p:ph type="sldNum" idx="12"/>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1200"/>
              <a:buFont typeface="Times New Roman" panose="02020603050405020304"/>
              <a:buNone/>
            </a:pPr>
            <a:fld id="{00000000-1234-1234-1234-123412341234}" type="slidenum">
              <a:rPr lang="en-US" sz="12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96"/>
        <p:cNvGrpSpPr/>
        <p:nvPr/>
      </p:nvGrpSpPr>
      <p:grpSpPr>
        <a:xfrm>
          <a:off x="0" y="0"/>
          <a:ext cx="0" cy="0"/>
          <a:chOff x="0" y="0"/>
          <a:chExt cx="0" cy="0"/>
        </a:xfrm>
      </p:grpSpPr>
      <p:sp>
        <p:nvSpPr>
          <p:cNvPr id="97" name="Google Shape;97;p2: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98" name="Google Shape;98;p2: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99" name="Google Shape;99;p2: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Google Shape;177;p9:notes"/>
          <p:cNvSpPr txBox="1"/>
          <p:nvPr/>
        </p:nvSpPr>
        <p:spPr>
          <a:xfrm>
            <a:off x="5230813" y="6586538"/>
            <a:ext cx="4002087" cy="347662"/>
          </a:xfrm>
          <a:prstGeom prst="rect">
            <a:avLst/>
          </a:prstGeom>
          <a:noFill/>
          <a:ln w="9525">
            <a:noFill/>
          </a:ln>
        </p:spPr>
        <p:txBody>
          <a:bodyPr lIns="92125" tIns="46050" rIns="92125" bIns="46050" anchor="b" anchorCtr="0"/>
          <a:lstStyle/>
          <a:p>
            <a:pPr lvl="0" algn="r" eaLnBrk="1" hangingPunct="1">
              <a:buFont typeface="Times New Roman" panose="02020603050405020304" pitchFamily="18" charset="0"/>
              <a:buNone/>
            </a:pPr>
            <a:fld id="{9A0DB2DC-4C9A-4742-B13C-FB6460FD3503}" type="slidenum">
              <a:rPr lang="en-US" altLang="x-none" sz="2400">
                <a:latin typeface="Times New Roman" panose="02020603050405020304" pitchFamily="18" charset="0"/>
                <a:cs typeface="Times New Roman" panose="02020603050405020304" pitchFamily="18" charset="0"/>
                <a:sym typeface="Times New Roman" panose="02020603050405020304" pitchFamily="18" charset="0"/>
              </a:rPr>
            </a:fld>
            <a:endParaRPr lang="en-US" altLang="x-none" sz="2400">
              <a:latin typeface="Times New Roman" panose="02020603050405020304" pitchFamily="18" charset="0"/>
              <a:cs typeface="Times New Roman" panose="02020603050405020304" pitchFamily="18" charset="0"/>
              <a:sym typeface="Times New Roman" panose="02020603050405020304" pitchFamily="18" charset="0"/>
            </a:endParaRPr>
          </a:p>
        </p:txBody>
      </p:sp>
      <p:sp>
        <p:nvSpPr>
          <p:cNvPr id="34819" name="Google Shape;178;p9:notes"/>
          <p:cNvSpPr>
            <a:spLocks noGrp="1" noRot="1" noChangeAspect="1" noTextEdit="1"/>
          </p:cNvSpPr>
          <p:nvPr>
            <p:ph type="sldImg" idx="2"/>
          </p:nvPr>
        </p:nvSpPr>
        <p:spPr>
          <a:ln>
            <a:noFill/>
          </a:ln>
        </p:spPr>
      </p:sp>
      <p:sp>
        <p:nvSpPr>
          <p:cNvPr id="34820" name="Google Shape;179;p9:notes"/>
          <p:cNvSpPr txBox="1">
            <a:spLocks noGrp="1"/>
          </p:cNvSpPr>
          <p:nvPr>
            <p:ph type="body" idx="1"/>
          </p:nvPr>
        </p:nvSpPr>
        <p:spPr/>
        <p:txBody>
          <a:bodyPr vert="horz" wrap="square" lIns="92125" tIns="46050" rIns="92125" bIns="46050" anchor="t" anchorCtr="0"/>
          <a:lstStyle/>
          <a:p>
            <a:pPr marL="0" lvl="0" indent="0" eaLnBrk="1" hangingPunct="1"/>
            <a:endParaRPr sz="18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Google Shape;177;p9:notes"/>
          <p:cNvSpPr txBox="1"/>
          <p:nvPr/>
        </p:nvSpPr>
        <p:spPr>
          <a:xfrm>
            <a:off x="5230813" y="6586538"/>
            <a:ext cx="4002087" cy="347662"/>
          </a:xfrm>
          <a:prstGeom prst="rect">
            <a:avLst/>
          </a:prstGeom>
          <a:noFill/>
          <a:ln w="9525">
            <a:noFill/>
          </a:ln>
        </p:spPr>
        <p:txBody>
          <a:bodyPr lIns="92125" tIns="46050" rIns="92125" bIns="46050" anchor="b" anchorCtr="0"/>
          <a:lstStyle/>
          <a:p>
            <a:pPr lvl="0" algn="r" eaLnBrk="1" hangingPunct="1">
              <a:buFont typeface="Times New Roman" panose="02020603050405020304" pitchFamily="18" charset="0"/>
              <a:buNone/>
            </a:pPr>
            <a:fld id="{9A0DB2DC-4C9A-4742-B13C-FB6460FD3503}" type="slidenum">
              <a:rPr lang="en-US" altLang="x-none" sz="2400">
                <a:latin typeface="Times New Roman" panose="02020603050405020304" pitchFamily="18" charset="0"/>
                <a:cs typeface="Times New Roman" panose="02020603050405020304" pitchFamily="18" charset="0"/>
                <a:sym typeface="Times New Roman" panose="02020603050405020304" pitchFamily="18" charset="0"/>
              </a:rPr>
            </a:fld>
            <a:endParaRPr lang="en-US" altLang="x-none" sz="2400">
              <a:latin typeface="Times New Roman" panose="02020603050405020304" pitchFamily="18" charset="0"/>
              <a:cs typeface="Times New Roman" panose="02020603050405020304" pitchFamily="18" charset="0"/>
              <a:sym typeface="Times New Roman" panose="02020603050405020304" pitchFamily="18" charset="0"/>
            </a:endParaRPr>
          </a:p>
        </p:txBody>
      </p:sp>
      <p:sp>
        <p:nvSpPr>
          <p:cNvPr id="36867" name="Google Shape;178;p9:notes"/>
          <p:cNvSpPr>
            <a:spLocks noGrp="1" noRot="1" noChangeAspect="1" noTextEdit="1"/>
          </p:cNvSpPr>
          <p:nvPr>
            <p:ph type="sldImg" idx="2"/>
          </p:nvPr>
        </p:nvSpPr>
        <p:spPr>
          <a:ln>
            <a:noFill/>
          </a:ln>
        </p:spPr>
      </p:sp>
      <p:sp>
        <p:nvSpPr>
          <p:cNvPr id="36868" name="Google Shape;179;p9:notes"/>
          <p:cNvSpPr txBox="1">
            <a:spLocks noGrp="1"/>
          </p:cNvSpPr>
          <p:nvPr>
            <p:ph type="body" idx="1"/>
          </p:nvPr>
        </p:nvSpPr>
        <p:spPr/>
        <p:txBody>
          <a:bodyPr vert="horz" wrap="square" lIns="92125" tIns="46050" rIns="92125" bIns="46050" anchor="t" anchorCtr="0"/>
          <a:lstStyle/>
          <a:p>
            <a:pPr marL="0" lvl="0" indent="0" eaLnBrk="1" hangingPunct="1"/>
            <a:endParaRPr sz="18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Google Shape;177;p9:notes"/>
          <p:cNvSpPr txBox="1"/>
          <p:nvPr/>
        </p:nvSpPr>
        <p:spPr>
          <a:xfrm>
            <a:off x="5230813" y="6586538"/>
            <a:ext cx="4002087" cy="347662"/>
          </a:xfrm>
          <a:prstGeom prst="rect">
            <a:avLst/>
          </a:prstGeom>
          <a:noFill/>
          <a:ln w="9525">
            <a:noFill/>
          </a:ln>
        </p:spPr>
        <p:txBody>
          <a:bodyPr lIns="92125" tIns="46050" rIns="92125" bIns="46050" anchor="b" anchorCtr="0"/>
          <a:lstStyle/>
          <a:p>
            <a:pPr lvl="0" algn="r" eaLnBrk="1" hangingPunct="1">
              <a:buFont typeface="Times New Roman" panose="02020603050405020304" pitchFamily="18" charset="0"/>
              <a:buNone/>
            </a:pPr>
            <a:fld id="{9A0DB2DC-4C9A-4742-B13C-FB6460FD3503}" type="slidenum">
              <a:rPr lang="en-US" altLang="x-none" sz="2400">
                <a:latin typeface="Times New Roman" panose="02020603050405020304" pitchFamily="18" charset="0"/>
                <a:cs typeface="Times New Roman" panose="02020603050405020304" pitchFamily="18" charset="0"/>
                <a:sym typeface="Times New Roman" panose="02020603050405020304" pitchFamily="18" charset="0"/>
              </a:rPr>
            </a:fld>
            <a:endParaRPr lang="en-US" altLang="x-none" sz="2400">
              <a:latin typeface="Times New Roman" panose="02020603050405020304" pitchFamily="18" charset="0"/>
              <a:cs typeface="Times New Roman" panose="02020603050405020304" pitchFamily="18" charset="0"/>
              <a:sym typeface="Times New Roman" panose="02020603050405020304" pitchFamily="18" charset="0"/>
            </a:endParaRPr>
          </a:p>
        </p:txBody>
      </p:sp>
      <p:sp>
        <p:nvSpPr>
          <p:cNvPr id="38915" name="Google Shape;178;p9:notes"/>
          <p:cNvSpPr>
            <a:spLocks noGrp="1" noRot="1" noChangeAspect="1" noTextEdit="1"/>
          </p:cNvSpPr>
          <p:nvPr>
            <p:ph type="sldImg" idx="2"/>
          </p:nvPr>
        </p:nvSpPr>
        <p:spPr>
          <a:ln>
            <a:noFill/>
          </a:ln>
        </p:spPr>
      </p:sp>
      <p:sp>
        <p:nvSpPr>
          <p:cNvPr id="38916" name="Google Shape;179;p9:notes"/>
          <p:cNvSpPr txBox="1">
            <a:spLocks noGrp="1"/>
          </p:cNvSpPr>
          <p:nvPr>
            <p:ph type="body" idx="1"/>
          </p:nvPr>
        </p:nvSpPr>
        <p:spPr/>
        <p:txBody>
          <a:bodyPr vert="horz" wrap="square" lIns="92125" tIns="46050" rIns="92125" bIns="46050" anchor="t" anchorCtr="0"/>
          <a:lstStyle/>
          <a:p>
            <a:pPr marL="0" lvl="0" indent="0" eaLnBrk="1" hangingPunct="1"/>
            <a:endParaRPr sz="18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Google Shape;177;p9:notes"/>
          <p:cNvSpPr txBox="1"/>
          <p:nvPr/>
        </p:nvSpPr>
        <p:spPr>
          <a:xfrm>
            <a:off x="5230813" y="6586538"/>
            <a:ext cx="4002087" cy="347662"/>
          </a:xfrm>
          <a:prstGeom prst="rect">
            <a:avLst/>
          </a:prstGeom>
          <a:noFill/>
          <a:ln w="9525">
            <a:noFill/>
          </a:ln>
        </p:spPr>
        <p:txBody>
          <a:bodyPr lIns="92125" tIns="46050" rIns="92125" bIns="46050" anchor="b" anchorCtr="0"/>
          <a:lstStyle/>
          <a:p>
            <a:pPr lvl="0" algn="r" eaLnBrk="1" hangingPunct="1">
              <a:buFont typeface="Times New Roman" panose="02020603050405020304" pitchFamily="18" charset="0"/>
              <a:buNone/>
            </a:pPr>
            <a:fld id="{9A0DB2DC-4C9A-4742-B13C-FB6460FD3503}" type="slidenum">
              <a:rPr lang="en-US" altLang="x-none" sz="2400">
                <a:latin typeface="Times New Roman" panose="02020603050405020304" pitchFamily="18" charset="0"/>
                <a:cs typeface="Times New Roman" panose="02020603050405020304" pitchFamily="18" charset="0"/>
                <a:sym typeface="Times New Roman" panose="02020603050405020304" pitchFamily="18" charset="0"/>
              </a:rPr>
            </a:fld>
            <a:endParaRPr lang="en-US" altLang="x-none" sz="2400">
              <a:latin typeface="Times New Roman" panose="02020603050405020304" pitchFamily="18" charset="0"/>
              <a:cs typeface="Times New Roman" panose="02020603050405020304" pitchFamily="18" charset="0"/>
              <a:sym typeface="Times New Roman" panose="02020603050405020304" pitchFamily="18" charset="0"/>
            </a:endParaRPr>
          </a:p>
        </p:txBody>
      </p:sp>
      <p:sp>
        <p:nvSpPr>
          <p:cNvPr id="43011" name="Google Shape;178;p9:notes"/>
          <p:cNvSpPr>
            <a:spLocks noGrp="1" noRot="1" noChangeAspect="1" noTextEdit="1"/>
          </p:cNvSpPr>
          <p:nvPr>
            <p:ph type="sldImg" idx="2"/>
          </p:nvPr>
        </p:nvSpPr>
        <p:spPr>
          <a:ln>
            <a:noFill/>
          </a:ln>
        </p:spPr>
      </p:sp>
      <p:sp>
        <p:nvSpPr>
          <p:cNvPr id="43012" name="Google Shape;179;p9:notes"/>
          <p:cNvSpPr txBox="1">
            <a:spLocks noGrp="1"/>
          </p:cNvSpPr>
          <p:nvPr>
            <p:ph type="body" idx="1"/>
          </p:nvPr>
        </p:nvSpPr>
        <p:spPr/>
        <p:txBody>
          <a:bodyPr vert="horz" wrap="square" lIns="92125" tIns="46050" rIns="92125" bIns="46050" anchor="t" anchorCtr="0"/>
          <a:lstStyle/>
          <a:p>
            <a:pPr marL="0" lvl="0" indent="0" eaLnBrk="1" hangingPunct="1"/>
            <a:endParaRPr sz="18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99"/>
        <p:cNvGrpSpPr/>
        <p:nvPr/>
      </p:nvGrpSpPr>
      <p:grpSpPr>
        <a:xfrm>
          <a:off x="0" y="0"/>
          <a:ext cx="0" cy="0"/>
          <a:chOff x="0" y="0"/>
          <a:chExt cx="0" cy="0"/>
        </a:xfrm>
      </p:grpSpPr>
      <p:sp>
        <p:nvSpPr>
          <p:cNvPr id="200" name="Google Shape;200;p11: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01" name="Google Shape;201;p11: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02" name="Google Shape;202;p11: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09"/>
        <p:cNvGrpSpPr/>
        <p:nvPr/>
      </p:nvGrpSpPr>
      <p:grpSpPr>
        <a:xfrm>
          <a:off x="0" y="0"/>
          <a:ext cx="0" cy="0"/>
          <a:chOff x="0" y="0"/>
          <a:chExt cx="0" cy="0"/>
        </a:xfrm>
      </p:grpSpPr>
      <p:sp>
        <p:nvSpPr>
          <p:cNvPr id="210" name="Google Shape;210;p12: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11" name="Google Shape;211;p12: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12" name="Google Shape;212;p12: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19"/>
        <p:cNvGrpSpPr/>
        <p:nvPr/>
      </p:nvGrpSpPr>
      <p:grpSpPr>
        <a:xfrm>
          <a:off x="0" y="0"/>
          <a:ext cx="0" cy="0"/>
          <a:chOff x="0" y="0"/>
          <a:chExt cx="0" cy="0"/>
        </a:xfrm>
      </p:grpSpPr>
      <p:sp>
        <p:nvSpPr>
          <p:cNvPr id="220" name="Google Shape;220;p13: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21" name="Google Shape;221;p13: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22" name="Google Shape;222;p13: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30"/>
        <p:cNvGrpSpPr/>
        <p:nvPr/>
      </p:nvGrpSpPr>
      <p:grpSpPr>
        <a:xfrm>
          <a:off x="0" y="0"/>
          <a:ext cx="0" cy="0"/>
          <a:chOff x="0" y="0"/>
          <a:chExt cx="0" cy="0"/>
        </a:xfrm>
      </p:grpSpPr>
      <p:sp>
        <p:nvSpPr>
          <p:cNvPr id="231" name="Google Shape;231;p14: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2" name="Google Shape;232;p14: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3" name="Google Shape;233;p14: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30"/>
        <p:cNvGrpSpPr/>
        <p:nvPr/>
      </p:nvGrpSpPr>
      <p:grpSpPr>
        <a:xfrm>
          <a:off x="0" y="0"/>
          <a:ext cx="0" cy="0"/>
          <a:chOff x="0" y="0"/>
          <a:chExt cx="0" cy="0"/>
        </a:xfrm>
      </p:grpSpPr>
      <p:sp>
        <p:nvSpPr>
          <p:cNvPr id="231" name="Google Shape;231;p14: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2" name="Google Shape;232;p14: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3" name="Google Shape;233;p14: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40"/>
        <p:cNvGrpSpPr/>
        <p:nvPr/>
      </p:nvGrpSpPr>
      <p:grpSpPr>
        <a:xfrm>
          <a:off x="0" y="0"/>
          <a:ext cx="0" cy="0"/>
          <a:chOff x="0" y="0"/>
          <a:chExt cx="0" cy="0"/>
        </a:xfrm>
      </p:grpSpPr>
      <p:sp>
        <p:nvSpPr>
          <p:cNvPr id="241" name="Google Shape;241;p15: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42" name="Google Shape;242;p15: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43" name="Google Shape;243;p15: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05"/>
        <p:cNvGrpSpPr/>
        <p:nvPr/>
      </p:nvGrpSpPr>
      <p:grpSpPr>
        <a:xfrm>
          <a:off x="0" y="0"/>
          <a:ext cx="0" cy="0"/>
          <a:chOff x="0" y="0"/>
          <a:chExt cx="0" cy="0"/>
        </a:xfrm>
      </p:grpSpPr>
      <p:sp>
        <p:nvSpPr>
          <p:cNvPr id="106" name="Google Shape;106;p3: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07" name="Google Shape;107;p3: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08" name="Google Shape;108;p3: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30"/>
        <p:cNvGrpSpPr/>
        <p:nvPr/>
      </p:nvGrpSpPr>
      <p:grpSpPr>
        <a:xfrm>
          <a:off x="0" y="0"/>
          <a:ext cx="0" cy="0"/>
          <a:chOff x="0" y="0"/>
          <a:chExt cx="0" cy="0"/>
        </a:xfrm>
      </p:grpSpPr>
      <p:sp>
        <p:nvSpPr>
          <p:cNvPr id="231" name="Google Shape;231;p14: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2" name="Google Shape;232;p14: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3" name="Google Shape;233;p14: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49"/>
        <p:cNvGrpSpPr/>
        <p:nvPr/>
      </p:nvGrpSpPr>
      <p:grpSpPr>
        <a:xfrm>
          <a:off x="0" y="0"/>
          <a:ext cx="0" cy="0"/>
          <a:chOff x="0" y="0"/>
          <a:chExt cx="0" cy="0"/>
        </a:xfrm>
      </p:grpSpPr>
      <p:sp>
        <p:nvSpPr>
          <p:cNvPr id="250" name="Google Shape;250;p16: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51" name="Google Shape;251;p16: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52" name="Google Shape;252;p16: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60"/>
        <p:cNvGrpSpPr/>
        <p:nvPr/>
      </p:nvGrpSpPr>
      <p:grpSpPr>
        <a:xfrm>
          <a:off x="0" y="0"/>
          <a:ext cx="0" cy="0"/>
          <a:chOff x="0" y="0"/>
          <a:chExt cx="0" cy="0"/>
        </a:xfrm>
      </p:grpSpPr>
      <p:sp>
        <p:nvSpPr>
          <p:cNvPr id="261" name="Google Shape;261;p17: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2" name="Google Shape;262;p17: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63" name="Google Shape;263;p17: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70"/>
        <p:cNvGrpSpPr/>
        <p:nvPr/>
      </p:nvGrpSpPr>
      <p:grpSpPr>
        <a:xfrm>
          <a:off x="0" y="0"/>
          <a:ext cx="0" cy="0"/>
          <a:chOff x="0" y="0"/>
          <a:chExt cx="0" cy="0"/>
        </a:xfrm>
      </p:grpSpPr>
      <p:sp>
        <p:nvSpPr>
          <p:cNvPr id="271" name="Google Shape;271;p18: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72" name="Google Shape;272;p18: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73" name="Google Shape;273;p18: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60"/>
        <p:cNvGrpSpPr/>
        <p:nvPr/>
      </p:nvGrpSpPr>
      <p:grpSpPr>
        <a:xfrm>
          <a:off x="0" y="0"/>
          <a:ext cx="0" cy="0"/>
          <a:chOff x="0" y="0"/>
          <a:chExt cx="0" cy="0"/>
        </a:xfrm>
      </p:grpSpPr>
      <p:sp>
        <p:nvSpPr>
          <p:cNvPr id="261" name="Google Shape;261;p17: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2" name="Google Shape;262;p17: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63" name="Google Shape;263;p17: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16"/>
        <p:cNvGrpSpPr/>
        <p:nvPr/>
      </p:nvGrpSpPr>
      <p:grpSpPr>
        <a:xfrm>
          <a:off x="0" y="0"/>
          <a:ext cx="0" cy="0"/>
          <a:chOff x="0" y="0"/>
          <a:chExt cx="0" cy="0"/>
        </a:xfrm>
      </p:grpSpPr>
      <p:sp>
        <p:nvSpPr>
          <p:cNvPr id="117" name="Google Shape;117;p4: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18" name="Google Shape;118;p4: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19" name="Google Shape;119;p4: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26"/>
        <p:cNvGrpSpPr/>
        <p:nvPr/>
      </p:nvGrpSpPr>
      <p:grpSpPr>
        <a:xfrm>
          <a:off x="0" y="0"/>
          <a:ext cx="0" cy="0"/>
          <a:chOff x="0" y="0"/>
          <a:chExt cx="0" cy="0"/>
        </a:xfrm>
      </p:grpSpPr>
      <p:sp>
        <p:nvSpPr>
          <p:cNvPr id="127" name="Google Shape;127;p5: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28" name="Google Shape;128;p5:notes"/>
          <p:cNvSpPr>
            <a:spLocks noGrp="1" noRot="1" noChangeAspect="1"/>
          </p:cNvSpPr>
          <p:nvPr>
            <p:ph type="sldImg" idx="2"/>
          </p:nvPr>
        </p:nvSpPr>
        <p:spPr>
          <a:xfrm>
            <a:off x="2884488" y="520700"/>
            <a:ext cx="3465512" cy="259873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29" name="Google Shape;129;p5: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41"/>
        <p:cNvGrpSpPr/>
        <p:nvPr/>
      </p:nvGrpSpPr>
      <p:grpSpPr>
        <a:xfrm>
          <a:off x="0" y="0"/>
          <a:ext cx="0" cy="0"/>
          <a:chOff x="0" y="0"/>
          <a:chExt cx="0" cy="0"/>
        </a:xfrm>
      </p:grpSpPr>
      <p:sp>
        <p:nvSpPr>
          <p:cNvPr id="142" name="Google Shape;142;p6: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43" name="Google Shape;143;p6: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4" name="Google Shape;144;p6: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51"/>
        <p:cNvGrpSpPr/>
        <p:nvPr/>
      </p:nvGrpSpPr>
      <p:grpSpPr>
        <a:xfrm>
          <a:off x="0" y="0"/>
          <a:ext cx="0" cy="0"/>
          <a:chOff x="0" y="0"/>
          <a:chExt cx="0" cy="0"/>
        </a:xfrm>
      </p:grpSpPr>
      <p:sp>
        <p:nvSpPr>
          <p:cNvPr id="152" name="Google Shape;152;p7: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53" name="Google Shape;153;p7: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4" name="Google Shape;154;p7: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61"/>
        <p:cNvGrpSpPr/>
        <p:nvPr/>
      </p:nvGrpSpPr>
      <p:grpSpPr>
        <a:xfrm>
          <a:off x="0" y="0"/>
          <a:ext cx="0" cy="0"/>
          <a:chOff x="0" y="0"/>
          <a:chExt cx="0" cy="0"/>
        </a:xfrm>
      </p:grpSpPr>
      <p:sp>
        <p:nvSpPr>
          <p:cNvPr id="162" name="Google Shape;162;p8: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63" name="Google Shape;163;p8:notes"/>
          <p:cNvSpPr>
            <a:spLocks noGrp="1" noRot="1" noChangeAspect="1"/>
          </p:cNvSpPr>
          <p:nvPr>
            <p:ph type="sldImg" idx="2"/>
          </p:nvPr>
        </p:nvSpPr>
        <p:spPr>
          <a:xfrm>
            <a:off x="2884488" y="520700"/>
            <a:ext cx="3465512" cy="259873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4" name="Google Shape;164;p8: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76"/>
        <p:cNvGrpSpPr/>
        <p:nvPr/>
      </p:nvGrpSpPr>
      <p:grpSpPr>
        <a:xfrm>
          <a:off x="0" y="0"/>
          <a:ext cx="0" cy="0"/>
          <a:chOff x="0" y="0"/>
          <a:chExt cx="0" cy="0"/>
        </a:xfrm>
      </p:grpSpPr>
      <p:sp>
        <p:nvSpPr>
          <p:cNvPr id="177" name="Google Shape;177;p9: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78" name="Google Shape;178;p9: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9" name="Google Shape;179;p9: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189"/>
        <p:cNvGrpSpPr/>
        <p:nvPr/>
      </p:nvGrpSpPr>
      <p:grpSpPr>
        <a:xfrm>
          <a:off x="0" y="0"/>
          <a:ext cx="0" cy="0"/>
          <a:chOff x="0" y="0"/>
          <a:chExt cx="0" cy="0"/>
        </a:xfrm>
      </p:grpSpPr>
      <p:sp>
        <p:nvSpPr>
          <p:cNvPr id="190" name="Google Shape;190;p10:notes"/>
          <p:cNvSpPr txBox="1"/>
          <p:nvPr/>
        </p:nvSpPr>
        <p:spPr>
          <a:xfrm>
            <a:off x="5230812" y="6586537"/>
            <a:ext cx="4002087" cy="347662"/>
          </a:xfrm>
          <a:prstGeom prst="rect">
            <a:avLst/>
          </a:prstGeom>
          <a:noFill/>
          <a:ln>
            <a:noFill/>
          </a:ln>
        </p:spPr>
        <p:txBody>
          <a:bodyPr spcFirstLastPara="1" wrap="square" lIns="92125" tIns="46050" rIns="92125" bIns="46050" anchor="b" anchorCtr="0">
            <a:noAutofit/>
          </a:bodyPr>
          <a:lstStyle/>
          <a:p>
            <a:pPr marL="0" marR="0" lvl="0" indent="0" algn="r" rtl="0">
              <a:lnSpc>
                <a:spcPct val="100000"/>
              </a:lnSpc>
              <a:spcBef>
                <a:spcPts val="0"/>
              </a:spcBef>
              <a:spcAft>
                <a:spcPts val="0"/>
              </a:spcAft>
              <a:buClr>
                <a:srgbClr val="000000"/>
              </a:buClr>
              <a:buSzPts val="2400"/>
              <a:buFont typeface="Times New Roman" panose="02020603050405020304"/>
              <a:buNone/>
            </a:pPr>
            <a:fld id="{00000000-1234-1234-1234-123412341234}" type="slidenum">
              <a:rPr lang="en-US" sz="2400" b="0" i="0" u="none" strike="noStrike" cap="none">
                <a:solidFill>
                  <a:srgbClr val="000000"/>
                </a:solidFill>
                <a:latin typeface="Times New Roman" panose="02020603050405020304"/>
                <a:ea typeface="Times New Roman" panose="02020603050405020304"/>
                <a:cs typeface="Times New Roman" panose="02020603050405020304"/>
                <a:sym typeface="Times New Roman" panose="020206030504050203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91" name="Google Shape;191;p10:notes"/>
          <p:cNvSpPr>
            <a:spLocks noGrp="1" noRot="1" noChangeAspect="1"/>
          </p:cNvSpPr>
          <p:nvPr>
            <p:ph type="sldImg" idx="2"/>
          </p:nvPr>
        </p:nvSpPr>
        <p:spPr>
          <a:xfrm>
            <a:off x="2884487" y="520700"/>
            <a:ext cx="3465512" cy="259873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92" name="Google Shape;192;p10:notes"/>
          <p:cNvSpPr txBox="1">
            <a:spLocks noGrp="1"/>
          </p:cNvSpPr>
          <p:nvPr>
            <p:ph type="body" idx="1"/>
          </p:nvPr>
        </p:nvSpPr>
        <p:spPr>
          <a:xfrm>
            <a:off x="1231900" y="3292475"/>
            <a:ext cx="6769100" cy="3121025"/>
          </a:xfrm>
          <a:prstGeom prst="rect">
            <a:avLst/>
          </a:prstGeom>
          <a:noFill/>
          <a:ln>
            <a:noFill/>
          </a:ln>
        </p:spPr>
        <p:txBody>
          <a:bodyPr spcFirstLastPara="1" wrap="square" lIns="92125" tIns="46050" rIns="92125" bIns="46050" anchor="t" anchorCtr="0">
            <a:noAutofit/>
          </a:bodyPr>
          <a:lstStyle/>
          <a:p>
            <a:pPr marL="0" lvl="0" indent="0" algn="l" rtl="0">
              <a:lnSpc>
                <a:spcPct val="100000"/>
              </a:lnSpc>
              <a:spcBef>
                <a:spcPts val="0"/>
              </a:spcBef>
              <a:spcAft>
                <a:spcPts val="0"/>
              </a:spcAft>
              <a:buSzPts val="1400"/>
              <a:buNone/>
            </a:p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matchingName="Title Slide">
  <p:cSld name="TITLE">
    <p:spTree>
      <p:nvGrpSpPr>
        <p:cNvPr id="1" name="Shape 21"/>
        <p:cNvGrpSpPr/>
        <p:nvPr/>
      </p:nvGrpSpPr>
      <p:grpSpPr>
        <a:xfrm>
          <a:off x="0" y="0"/>
          <a:ext cx="0" cy="0"/>
          <a:chOff x="0" y="0"/>
          <a:chExt cx="0" cy="0"/>
        </a:xfrm>
      </p:grpSpPr>
      <p:sp>
        <p:nvSpPr>
          <p:cNvPr id="22" name="Google Shape;22;p20"/>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3" name="Google Shape;23;p20"/>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lnSpc>
                <a:spcPct val="100000"/>
              </a:lnSpc>
              <a:spcBef>
                <a:spcPts val="480"/>
              </a:spcBef>
              <a:spcAft>
                <a:spcPts val="0"/>
              </a:spcAft>
              <a:buClr>
                <a:schemeClr val="dk1"/>
              </a:buClr>
              <a:buSzPts val="2400"/>
              <a:buNone/>
              <a:defRPr/>
            </a:lvl1pPr>
            <a:lvl2pPr lvl="1" algn="ctr">
              <a:lnSpc>
                <a:spcPct val="100000"/>
              </a:lnSpc>
              <a:spcBef>
                <a:spcPts val="480"/>
              </a:spcBef>
              <a:spcAft>
                <a:spcPts val="0"/>
              </a:spcAft>
              <a:buClr>
                <a:schemeClr val="dk1"/>
              </a:buClr>
              <a:buSzPts val="2400"/>
              <a:buFont typeface="Arial" panose="020B0604020202020204"/>
              <a:buNone/>
              <a:defRPr/>
            </a:lvl2pPr>
            <a:lvl3pPr lvl="2" algn="ctr">
              <a:lnSpc>
                <a:spcPct val="100000"/>
              </a:lnSpc>
              <a:spcBef>
                <a:spcPts val="480"/>
              </a:spcBef>
              <a:spcAft>
                <a:spcPts val="0"/>
              </a:spcAft>
              <a:buClr>
                <a:schemeClr val="dk1"/>
              </a:buClr>
              <a:buSzPts val="2400"/>
              <a:buFont typeface="Arial" panose="020B0604020202020204"/>
              <a:buNone/>
              <a:defRPr/>
            </a:lvl3pPr>
            <a:lvl4pPr lvl="3" algn="ctr">
              <a:lnSpc>
                <a:spcPct val="100000"/>
              </a:lnSpc>
              <a:spcBef>
                <a:spcPts val="400"/>
              </a:spcBef>
              <a:spcAft>
                <a:spcPts val="0"/>
              </a:spcAft>
              <a:buClr>
                <a:schemeClr val="dk1"/>
              </a:buClr>
              <a:buSzPts val="2000"/>
              <a:buFont typeface="Arial" panose="020B0604020202020204"/>
              <a:buNone/>
              <a:defRPr/>
            </a:lvl4pPr>
            <a:lvl5pPr lvl="4" algn="ctr">
              <a:lnSpc>
                <a:spcPct val="100000"/>
              </a:lnSpc>
              <a:spcBef>
                <a:spcPts val="400"/>
              </a:spcBef>
              <a:spcAft>
                <a:spcPts val="0"/>
              </a:spcAft>
              <a:buClr>
                <a:schemeClr val="dk1"/>
              </a:buClr>
              <a:buSzPts val="2000"/>
              <a:buFont typeface="Arial" panose="020B0604020202020204"/>
              <a:buNone/>
              <a:defRPr/>
            </a:lvl5pPr>
            <a:lvl6pPr lvl="5" algn="ctr">
              <a:lnSpc>
                <a:spcPct val="100000"/>
              </a:lnSpc>
              <a:spcBef>
                <a:spcPts val="400"/>
              </a:spcBef>
              <a:spcAft>
                <a:spcPts val="0"/>
              </a:spcAft>
              <a:buClr>
                <a:schemeClr val="dk1"/>
              </a:buClr>
              <a:buSzPts val="2000"/>
              <a:buFont typeface="Arial" panose="020B0604020202020204"/>
              <a:buNone/>
              <a:defRPr/>
            </a:lvl6pPr>
            <a:lvl7pPr lvl="6" algn="ctr">
              <a:lnSpc>
                <a:spcPct val="100000"/>
              </a:lnSpc>
              <a:spcBef>
                <a:spcPts val="400"/>
              </a:spcBef>
              <a:spcAft>
                <a:spcPts val="0"/>
              </a:spcAft>
              <a:buClr>
                <a:schemeClr val="dk1"/>
              </a:buClr>
              <a:buSzPts val="2000"/>
              <a:buFont typeface="Arial" panose="020B0604020202020204"/>
              <a:buNone/>
              <a:defRPr/>
            </a:lvl7pPr>
            <a:lvl8pPr lvl="7" algn="ctr">
              <a:lnSpc>
                <a:spcPct val="100000"/>
              </a:lnSpc>
              <a:spcBef>
                <a:spcPts val="400"/>
              </a:spcBef>
              <a:spcAft>
                <a:spcPts val="0"/>
              </a:spcAft>
              <a:buClr>
                <a:schemeClr val="dk1"/>
              </a:buClr>
              <a:buSzPts val="2000"/>
              <a:buFont typeface="Arial" panose="020B0604020202020204"/>
              <a:buNone/>
              <a:defRPr/>
            </a:lvl8pPr>
            <a:lvl9pPr lvl="8" algn="ctr">
              <a:lnSpc>
                <a:spcPct val="100000"/>
              </a:lnSpc>
              <a:spcBef>
                <a:spcPts val="400"/>
              </a:spcBef>
              <a:spcAft>
                <a:spcPts val="0"/>
              </a:spcAft>
              <a:buClr>
                <a:schemeClr val="dk1"/>
              </a:buClr>
              <a:buSzPts val="2000"/>
              <a:buFont typeface="Arial" panose="020B0604020202020204"/>
              <a:buNone/>
              <a:defRPr/>
            </a:lvl9pPr>
          </a:lstStyle>
          <a:p/>
        </p:txBody>
      </p:sp>
      <p:sp>
        <p:nvSpPr>
          <p:cNvPr id="24" name="Google Shape;24;p20"/>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20"/>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matchingName="Comparison">
  <p:cSld name="TWO_OBJECTS_WITH_TEXT">
    <p:spTree>
      <p:nvGrpSpPr>
        <p:cNvPr id="1" name="Shape 66"/>
        <p:cNvGrpSpPr/>
        <p:nvPr/>
      </p:nvGrpSpPr>
      <p:grpSpPr>
        <a:xfrm>
          <a:off x="0" y="0"/>
          <a:ext cx="0" cy="0"/>
          <a:chOff x="0" y="0"/>
          <a:chExt cx="0" cy="0"/>
        </a:xfrm>
      </p:grpSpPr>
      <p:sp>
        <p:nvSpPr>
          <p:cNvPr id="67" name="Google Shape;67;p2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8" name="Google Shape;68;p29"/>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chemeClr val="dk1"/>
              </a:buClr>
              <a:buSzPts val="2400"/>
              <a:buNone/>
              <a:defRPr sz="2400" b="1"/>
            </a:lvl1pPr>
            <a:lvl2pPr marL="914400" lvl="1" indent="-228600" algn="l">
              <a:lnSpc>
                <a:spcPct val="100000"/>
              </a:lnSpc>
              <a:spcBef>
                <a:spcPts val="400"/>
              </a:spcBef>
              <a:spcAft>
                <a:spcPts val="0"/>
              </a:spcAft>
              <a:buClr>
                <a:schemeClr val="dk1"/>
              </a:buClr>
              <a:buSzPts val="2000"/>
              <a:buFont typeface="Arial" panose="020B0604020202020204"/>
              <a:buNone/>
              <a:defRPr sz="2000" b="1"/>
            </a:lvl2pPr>
            <a:lvl3pPr marL="1371600" lvl="2" indent="-228600" algn="l">
              <a:lnSpc>
                <a:spcPct val="100000"/>
              </a:lnSpc>
              <a:spcBef>
                <a:spcPts val="360"/>
              </a:spcBef>
              <a:spcAft>
                <a:spcPts val="0"/>
              </a:spcAft>
              <a:buClr>
                <a:schemeClr val="dk1"/>
              </a:buClr>
              <a:buSzPts val="1800"/>
              <a:buFont typeface="Arial" panose="020B0604020202020204"/>
              <a:buNone/>
              <a:defRPr sz="1800" b="1"/>
            </a:lvl3pPr>
            <a:lvl4pPr marL="1828800" lvl="3" indent="-228600" algn="l">
              <a:lnSpc>
                <a:spcPct val="100000"/>
              </a:lnSpc>
              <a:spcBef>
                <a:spcPts val="320"/>
              </a:spcBef>
              <a:spcAft>
                <a:spcPts val="0"/>
              </a:spcAft>
              <a:buClr>
                <a:schemeClr val="dk1"/>
              </a:buClr>
              <a:buSzPts val="1600"/>
              <a:buFont typeface="Arial" panose="020B0604020202020204"/>
              <a:buNone/>
              <a:defRPr sz="1600" b="1"/>
            </a:lvl4pPr>
            <a:lvl5pPr marL="2286000" lvl="4" indent="-228600" algn="l">
              <a:lnSpc>
                <a:spcPct val="100000"/>
              </a:lnSpc>
              <a:spcBef>
                <a:spcPts val="320"/>
              </a:spcBef>
              <a:spcAft>
                <a:spcPts val="0"/>
              </a:spcAft>
              <a:buClr>
                <a:schemeClr val="dk1"/>
              </a:buClr>
              <a:buSzPts val="1600"/>
              <a:buFont typeface="Arial" panose="020B0604020202020204"/>
              <a:buNone/>
              <a:defRPr sz="1600" b="1"/>
            </a:lvl5pPr>
            <a:lvl6pPr marL="2743200" lvl="5" indent="-228600" algn="l">
              <a:lnSpc>
                <a:spcPct val="100000"/>
              </a:lnSpc>
              <a:spcBef>
                <a:spcPts val="320"/>
              </a:spcBef>
              <a:spcAft>
                <a:spcPts val="0"/>
              </a:spcAft>
              <a:buClr>
                <a:schemeClr val="dk1"/>
              </a:buClr>
              <a:buSzPts val="1600"/>
              <a:buFont typeface="Arial" panose="020B0604020202020204"/>
              <a:buNone/>
              <a:defRPr sz="1600" b="1"/>
            </a:lvl6pPr>
            <a:lvl7pPr marL="3200400" lvl="6" indent="-228600" algn="l">
              <a:lnSpc>
                <a:spcPct val="100000"/>
              </a:lnSpc>
              <a:spcBef>
                <a:spcPts val="320"/>
              </a:spcBef>
              <a:spcAft>
                <a:spcPts val="0"/>
              </a:spcAft>
              <a:buClr>
                <a:schemeClr val="dk1"/>
              </a:buClr>
              <a:buSzPts val="1600"/>
              <a:buFont typeface="Arial" panose="020B0604020202020204"/>
              <a:buNone/>
              <a:defRPr sz="1600" b="1"/>
            </a:lvl7pPr>
            <a:lvl8pPr marL="3657600" lvl="7" indent="-228600" algn="l">
              <a:lnSpc>
                <a:spcPct val="100000"/>
              </a:lnSpc>
              <a:spcBef>
                <a:spcPts val="320"/>
              </a:spcBef>
              <a:spcAft>
                <a:spcPts val="0"/>
              </a:spcAft>
              <a:buClr>
                <a:schemeClr val="dk1"/>
              </a:buClr>
              <a:buSzPts val="1600"/>
              <a:buFont typeface="Arial" panose="020B0604020202020204"/>
              <a:buNone/>
              <a:defRPr sz="1600" b="1"/>
            </a:lvl8pPr>
            <a:lvl9pPr marL="4114800" lvl="8" indent="-228600" algn="l">
              <a:lnSpc>
                <a:spcPct val="100000"/>
              </a:lnSpc>
              <a:spcBef>
                <a:spcPts val="320"/>
              </a:spcBef>
              <a:spcAft>
                <a:spcPts val="0"/>
              </a:spcAft>
              <a:buClr>
                <a:schemeClr val="dk1"/>
              </a:buClr>
              <a:buSzPts val="1600"/>
              <a:buFont typeface="Arial" panose="020B0604020202020204"/>
              <a:buNone/>
              <a:defRPr sz="1600" b="1"/>
            </a:lvl9pPr>
          </a:lstStyle>
          <a:p/>
        </p:txBody>
      </p:sp>
      <p:sp>
        <p:nvSpPr>
          <p:cNvPr id="69" name="Google Shape;69;p29"/>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lnSpc>
                <a:spcPct val="100000"/>
              </a:lnSpc>
              <a:spcBef>
                <a:spcPts val="480"/>
              </a:spcBef>
              <a:spcAft>
                <a:spcPts val="0"/>
              </a:spcAft>
              <a:buClr>
                <a:schemeClr val="dk1"/>
              </a:buClr>
              <a:buSzPts val="2400"/>
              <a:buChar char="❑"/>
              <a:defRPr sz="2400"/>
            </a:lvl1pPr>
            <a:lvl2pPr marL="914400" lvl="1" indent="-355600" algn="l">
              <a:lnSpc>
                <a:spcPct val="100000"/>
              </a:lnSpc>
              <a:spcBef>
                <a:spcPts val="400"/>
              </a:spcBef>
              <a:spcAft>
                <a:spcPts val="0"/>
              </a:spcAft>
              <a:buClr>
                <a:schemeClr val="dk1"/>
              </a:buClr>
              <a:buSzPts val="2000"/>
              <a:buFont typeface="Arial" panose="020B0604020202020204"/>
              <a:buChar char="–"/>
              <a:defRPr sz="2000"/>
            </a:lvl2pPr>
            <a:lvl3pPr marL="1371600" lvl="2" indent="-342900" algn="l">
              <a:lnSpc>
                <a:spcPct val="100000"/>
              </a:lnSpc>
              <a:spcBef>
                <a:spcPts val="360"/>
              </a:spcBef>
              <a:spcAft>
                <a:spcPts val="0"/>
              </a:spcAft>
              <a:buClr>
                <a:schemeClr val="dk1"/>
              </a:buClr>
              <a:buSzPts val="1800"/>
              <a:buFont typeface="Arial" panose="020B0604020202020204"/>
              <a:buChar char="•"/>
              <a:defRPr sz="1800"/>
            </a:lvl3pPr>
            <a:lvl4pPr marL="1828800" lvl="3" indent="-330200" algn="l">
              <a:lnSpc>
                <a:spcPct val="100000"/>
              </a:lnSpc>
              <a:spcBef>
                <a:spcPts val="320"/>
              </a:spcBef>
              <a:spcAft>
                <a:spcPts val="0"/>
              </a:spcAft>
              <a:buClr>
                <a:schemeClr val="dk1"/>
              </a:buClr>
              <a:buSzPts val="1600"/>
              <a:buFont typeface="Arial" panose="020B0604020202020204"/>
              <a:buChar char="–"/>
              <a:defRPr sz="1600"/>
            </a:lvl4pPr>
            <a:lvl5pPr marL="2286000" lvl="4" indent="-330200" algn="l">
              <a:lnSpc>
                <a:spcPct val="100000"/>
              </a:lnSpc>
              <a:spcBef>
                <a:spcPts val="320"/>
              </a:spcBef>
              <a:spcAft>
                <a:spcPts val="0"/>
              </a:spcAft>
              <a:buClr>
                <a:schemeClr val="dk1"/>
              </a:buClr>
              <a:buSzPts val="1600"/>
              <a:buFont typeface="Arial" panose="020B0604020202020204"/>
              <a:buChar char="»"/>
              <a:defRPr sz="1600"/>
            </a:lvl5pPr>
            <a:lvl6pPr marL="2743200" lvl="5" indent="-330200" algn="l">
              <a:lnSpc>
                <a:spcPct val="100000"/>
              </a:lnSpc>
              <a:spcBef>
                <a:spcPts val="320"/>
              </a:spcBef>
              <a:spcAft>
                <a:spcPts val="0"/>
              </a:spcAft>
              <a:buClr>
                <a:schemeClr val="dk1"/>
              </a:buClr>
              <a:buSzPts val="1600"/>
              <a:buFont typeface="Arial" panose="020B0604020202020204"/>
              <a:buChar char="»"/>
              <a:defRPr sz="1600"/>
            </a:lvl6pPr>
            <a:lvl7pPr marL="3200400" lvl="6" indent="-330200" algn="l">
              <a:lnSpc>
                <a:spcPct val="100000"/>
              </a:lnSpc>
              <a:spcBef>
                <a:spcPts val="320"/>
              </a:spcBef>
              <a:spcAft>
                <a:spcPts val="0"/>
              </a:spcAft>
              <a:buClr>
                <a:schemeClr val="dk1"/>
              </a:buClr>
              <a:buSzPts val="1600"/>
              <a:buFont typeface="Arial" panose="020B0604020202020204"/>
              <a:buChar char="»"/>
              <a:defRPr sz="1600"/>
            </a:lvl7pPr>
            <a:lvl8pPr marL="3657600" lvl="7" indent="-330200" algn="l">
              <a:lnSpc>
                <a:spcPct val="100000"/>
              </a:lnSpc>
              <a:spcBef>
                <a:spcPts val="320"/>
              </a:spcBef>
              <a:spcAft>
                <a:spcPts val="0"/>
              </a:spcAft>
              <a:buClr>
                <a:schemeClr val="dk1"/>
              </a:buClr>
              <a:buSzPts val="1600"/>
              <a:buFont typeface="Arial" panose="020B0604020202020204"/>
              <a:buChar char="»"/>
              <a:defRPr sz="1600"/>
            </a:lvl8pPr>
            <a:lvl9pPr marL="4114800" lvl="8" indent="-330200" algn="l">
              <a:lnSpc>
                <a:spcPct val="100000"/>
              </a:lnSpc>
              <a:spcBef>
                <a:spcPts val="320"/>
              </a:spcBef>
              <a:spcAft>
                <a:spcPts val="0"/>
              </a:spcAft>
              <a:buClr>
                <a:schemeClr val="dk1"/>
              </a:buClr>
              <a:buSzPts val="1600"/>
              <a:buFont typeface="Arial" panose="020B0604020202020204"/>
              <a:buChar char="»"/>
              <a:defRPr sz="1600"/>
            </a:lvl9pPr>
          </a:lstStyle>
          <a:p/>
        </p:txBody>
      </p:sp>
      <p:sp>
        <p:nvSpPr>
          <p:cNvPr id="70" name="Google Shape;70;p29"/>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chemeClr val="dk1"/>
              </a:buClr>
              <a:buSzPts val="2400"/>
              <a:buNone/>
              <a:defRPr sz="2400" b="1"/>
            </a:lvl1pPr>
            <a:lvl2pPr marL="914400" lvl="1" indent="-228600" algn="l">
              <a:lnSpc>
                <a:spcPct val="100000"/>
              </a:lnSpc>
              <a:spcBef>
                <a:spcPts val="400"/>
              </a:spcBef>
              <a:spcAft>
                <a:spcPts val="0"/>
              </a:spcAft>
              <a:buClr>
                <a:schemeClr val="dk1"/>
              </a:buClr>
              <a:buSzPts val="2000"/>
              <a:buFont typeface="Arial" panose="020B0604020202020204"/>
              <a:buNone/>
              <a:defRPr sz="2000" b="1"/>
            </a:lvl2pPr>
            <a:lvl3pPr marL="1371600" lvl="2" indent="-228600" algn="l">
              <a:lnSpc>
                <a:spcPct val="100000"/>
              </a:lnSpc>
              <a:spcBef>
                <a:spcPts val="360"/>
              </a:spcBef>
              <a:spcAft>
                <a:spcPts val="0"/>
              </a:spcAft>
              <a:buClr>
                <a:schemeClr val="dk1"/>
              </a:buClr>
              <a:buSzPts val="1800"/>
              <a:buFont typeface="Arial" panose="020B0604020202020204"/>
              <a:buNone/>
              <a:defRPr sz="1800" b="1"/>
            </a:lvl3pPr>
            <a:lvl4pPr marL="1828800" lvl="3" indent="-228600" algn="l">
              <a:lnSpc>
                <a:spcPct val="100000"/>
              </a:lnSpc>
              <a:spcBef>
                <a:spcPts val="320"/>
              </a:spcBef>
              <a:spcAft>
                <a:spcPts val="0"/>
              </a:spcAft>
              <a:buClr>
                <a:schemeClr val="dk1"/>
              </a:buClr>
              <a:buSzPts val="1600"/>
              <a:buFont typeface="Arial" panose="020B0604020202020204"/>
              <a:buNone/>
              <a:defRPr sz="1600" b="1"/>
            </a:lvl4pPr>
            <a:lvl5pPr marL="2286000" lvl="4" indent="-228600" algn="l">
              <a:lnSpc>
                <a:spcPct val="100000"/>
              </a:lnSpc>
              <a:spcBef>
                <a:spcPts val="320"/>
              </a:spcBef>
              <a:spcAft>
                <a:spcPts val="0"/>
              </a:spcAft>
              <a:buClr>
                <a:schemeClr val="dk1"/>
              </a:buClr>
              <a:buSzPts val="1600"/>
              <a:buFont typeface="Arial" panose="020B0604020202020204"/>
              <a:buNone/>
              <a:defRPr sz="1600" b="1"/>
            </a:lvl5pPr>
            <a:lvl6pPr marL="2743200" lvl="5" indent="-228600" algn="l">
              <a:lnSpc>
                <a:spcPct val="100000"/>
              </a:lnSpc>
              <a:spcBef>
                <a:spcPts val="320"/>
              </a:spcBef>
              <a:spcAft>
                <a:spcPts val="0"/>
              </a:spcAft>
              <a:buClr>
                <a:schemeClr val="dk1"/>
              </a:buClr>
              <a:buSzPts val="1600"/>
              <a:buFont typeface="Arial" panose="020B0604020202020204"/>
              <a:buNone/>
              <a:defRPr sz="1600" b="1"/>
            </a:lvl6pPr>
            <a:lvl7pPr marL="3200400" lvl="6" indent="-228600" algn="l">
              <a:lnSpc>
                <a:spcPct val="100000"/>
              </a:lnSpc>
              <a:spcBef>
                <a:spcPts val="320"/>
              </a:spcBef>
              <a:spcAft>
                <a:spcPts val="0"/>
              </a:spcAft>
              <a:buClr>
                <a:schemeClr val="dk1"/>
              </a:buClr>
              <a:buSzPts val="1600"/>
              <a:buFont typeface="Arial" panose="020B0604020202020204"/>
              <a:buNone/>
              <a:defRPr sz="1600" b="1"/>
            </a:lvl7pPr>
            <a:lvl8pPr marL="3657600" lvl="7" indent="-228600" algn="l">
              <a:lnSpc>
                <a:spcPct val="100000"/>
              </a:lnSpc>
              <a:spcBef>
                <a:spcPts val="320"/>
              </a:spcBef>
              <a:spcAft>
                <a:spcPts val="0"/>
              </a:spcAft>
              <a:buClr>
                <a:schemeClr val="dk1"/>
              </a:buClr>
              <a:buSzPts val="1600"/>
              <a:buFont typeface="Arial" panose="020B0604020202020204"/>
              <a:buNone/>
              <a:defRPr sz="1600" b="1"/>
            </a:lvl8pPr>
            <a:lvl9pPr marL="4114800" lvl="8" indent="-228600" algn="l">
              <a:lnSpc>
                <a:spcPct val="100000"/>
              </a:lnSpc>
              <a:spcBef>
                <a:spcPts val="320"/>
              </a:spcBef>
              <a:spcAft>
                <a:spcPts val="0"/>
              </a:spcAft>
              <a:buClr>
                <a:schemeClr val="dk1"/>
              </a:buClr>
              <a:buSzPts val="1600"/>
              <a:buFont typeface="Arial" panose="020B0604020202020204"/>
              <a:buNone/>
              <a:defRPr sz="1600" b="1"/>
            </a:lvl9pPr>
          </a:lstStyle>
          <a:p/>
        </p:txBody>
      </p:sp>
      <p:sp>
        <p:nvSpPr>
          <p:cNvPr id="71" name="Google Shape;71;p29"/>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lnSpc>
                <a:spcPct val="100000"/>
              </a:lnSpc>
              <a:spcBef>
                <a:spcPts val="480"/>
              </a:spcBef>
              <a:spcAft>
                <a:spcPts val="0"/>
              </a:spcAft>
              <a:buClr>
                <a:schemeClr val="dk1"/>
              </a:buClr>
              <a:buSzPts val="2400"/>
              <a:buChar char="❑"/>
              <a:defRPr sz="2400"/>
            </a:lvl1pPr>
            <a:lvl2pPr marL="914400" lvl="1" indent="-355600" algn="l">
              <a:lnSpc>
                <a:spcPct val="100000"/>
              </a:lnSpc>
              <a:spcBef>
                <a:spcPts val="400"/>
              </a:spcBef>
              <a:spcAft>
                <a:spcPts val="0"/>
              </a:spcAft>
              <a:buClr>
                <a:schemeClr val="dk1"/>
              </a:buClr>
              <a:buSzPts val="2000"/>
              <a:buFont typeface="Arial" panose="020B0604020202020204"/>
              <a:buChar char="–"/>
              <a:defRPr sz="2000"/>
            </a:lvl2pPr>
            <a:lvl3pPr marL="1371600" lvl="2" indent="-342900" algn="l">
              <a:lnSpc>
                <a:spcPct val="100000"/>
              </a:lnSpc>
              <a:spcBef>
                <a:spcPts val="360"/>
              </a:spcBef>
              <a:spcAft>
                <a:spcPts val="0"/>
              </a:spcAft>
              <a:buClr>
                <a:schemeClr val="dk1"/>
              </a:buClr>
              <a:buSzPts val="1800"/>
              <a:buFont typeface="Arial" panose="020B0604020202020204"/>
              <a:buChar char="•"/>
              <a:defRPr sz="1800"/>
            </a:lvl3pPr>
            <a:lvl4pPr marL="1828800" lvl="3" indent="-330200" algn="l">
              <a:lnSpc>
                <a:spcPct val="100000"/>
              </a:lnSpc>
              <a:spcBef>
                <a:spcPts val="320"/>
              </a:spcBef>
              <a:spcAft>
                <a:spcPts val="0"/>
              </a:spcAft>
              <a:buClr>
                <a:schemeClr val="dk1"/>
              </a:buClr>
              <a:buSzPts val="1600"/>
              <a:buFont typeface="Arial" panose="020B0604020202020204"/>
              <a:buChar char="–"/>
              <a:defRPr sz="1600"/>
            </a:lvl4pPr>
            <a:lvl5pPr marL="2286000" lvl="4" indent="-330200" algn="l">
              <a:lnSpc>
                <a:spcPct val="100000"/>
              </a:lnSpc>
              <a:spcBef>
                <a:spcPts val="320"/>
              </a:spcBef>
              <a:spcAft>
                <a:spcPts val="0"/>
              </a:spcAft>
              <a:buClr>
                <a:schemeClr val="dk1"/>
              </a:buClr>
              <a:buSzPts val="1600"/>
              <a:buFont typeface="Arial" panose="020B0604020202020204"/>
              <a:buChar char="»"/>
              <a:defRPr sz="1600"/>
            </a:lvl5pPr>
            <a:lvl6pPr marL="2743200" lvl="5" indent="-330200" algn="l">
              <a:lnSpc>
                <a:spcPct val="100000"/>
              </a:lnSpc>
              <a:spcBef>
                <a:spcPts val="320"/>
              </a:spcBef>
              <a:spcAft>
                <a:spcPts val="0"/>
              </a:spcAft>
              <a:buClr>
                <a:schemeClr val="dk1"/>
              </a:buClr>
              <a:buSzPts val="1600"/>
              <a:buFont typeface="Arial" panose="020B0604020202020204"/>
              <a:buChar char="»"/>
              <a:defRPr sz="1600"/>
            </a:lvl6pPr>
            <a:lvl7pPr marL="3200400" lvl="6" indent="-330200" algn="l">
              <a:lnSpc>
                <a:spcPct val="100000"/>
              </a:lnSpc>
              <a:spcBef>
                <a:spcPts val="320"/>
              </a:spcBef>
              <a:spcAft>
                <a:spcPts val="0"/>
              </a:spcAft>
              <a:buClr>
                <a:schemeClr val="dk1"/>
              </a:buClr>
              <a:buSzPts val="1600"/>
              <a:buFont typeface="Arial" panose="020B0604020202020204"/>
              <a:buChar char="»"/>
              <a:defRPr sz="1600"/>
            </a:lvl7pPr>
            <a:lvl8pPr marL="3657600" lvl="7" indent="-330200" algn="l">
              <a:lnSpc>
                <a:spcPct val="100000"/>
              </a:lnSpc>
              <a:spcBef>
                <a:spcPts val="320"/>
              </a:spcBef>
              <a:spcAft>
                <a:spcPts val="0"/>
              </a:spcAft>
              <a:buClr>
                <a:schemeClr val="dk1"/>
              </a:buClr>
              <a:buSzPts val="1600"/>
              <a:buFont typeface="Arial" panose="020B0604020202020204"/>
              <a:buChar char="»"/>
              <a:defRPr sz="1600"/>
            </a:lvl8pPr>
            <a:lvl9pPr marL="4114800" lvl="8" indent="-330200" algn="l">
              <a:lnSpc>
                <a:spcPct val="100000"/>
              </a:lnSpc>
              <a:spcBef>
                <a:spcPts val="320"/>
              </a:spcBef>
              <a:spcAft>
                <a:spcPts val="0"/>
              </a:spcAft>
              <a:buClr>
                <a:schemeClr val="dk1"/>
              </a:buClr>
              <a:buSzPts val="1600"/>
              <a:buFont typeface="Arial" panose="020B0604020202020204"/>
              <a:buChar char="»"/>
              <a:defRPr sz="1600"/>
            </a:lvl9pPr>
          </a:lstStyle>
          <a:p/>
        </p:txBody>
      </p:sp>
      <p:sp>
        <p:nvSpPr>
          <p:cNvPr id="72" name="Google Shape;72;p29"/>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29"/>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matchingName="Two Content">
  <p:cSld name="TWO_OBJECTS">
    <p:spTree>
      <p:nvGrpSpPr>
        <p:cNvPr id="1" name="Shape 74"/>
        <p:cNvGrpSpPr/>
        <p:nvPr/>
      </p:nvGrpSpPr>
      <p:grpSpPr>
        <a:xfrm>
          <a:off x="0" y="0"/>
          <a:ext cx="0" cy="0"/>
          <a:chOff x="0" y="0"/>
          <a:chExt cx="0" cy="0"/>
        </a:xfrm>
      </p:grpSpPr>
      <p:sp>
        <p:nvSpPr>
          <p:cNvPr id="75" name="Google Shape;75;p30"/>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76" name="Google Shape;76;p30"/>
          <p:cNvSpPr txBox="1">
            <a:spLocks noGrp="1"/>
          </p:cNvSpPr>
          <p:nvPr>
            <p:ph type="body" idx="1"/>
          </p:nvPr>
        </p:nvSpPr>
        <p:spPr>
          <a:xfrm>
            <a:off x="685800" y="1524000"/>
            <a:ext cx="3810000" cy="4572000"/>
          </a:xfrm>
          <a:prstGeom prst="rect">
            <a:avLst/>
          </a:prstGeom>
          <a:noFill/>
          <a:ln>
            <a:noFill/>
          </a:ln>
        </p:spPr>
        <p:txBody>
          <a:bodyPr spcFirstLastPara="1" wrap="square" lIns="91425" tIns="45700" rIns="91425" bIns="45700" anchor="t" anchorCtr="0">
            <a:noAutofit/>
          </a:bodyPr>
          <a:lstStyle>
            <a:lvl1pPr marL="457200" lvl="0" indent="-406400" algn="l">
              <a:lnSpc>
                <a:spcPct val="100000"/>
              </a:lnSpc>
              <a:spcBef>
                <a:spcPts val="560"/>
              </a:spcBef>
              <a:spcAft>
                <a:spcPts val="0"/>
              </a:spcAft>
              <a:buClr>
                <a:schemeClr val="dk1"/>
              </a:buClr>
              <a:buSzPts val="2800"/>
              <a:buChar char="❑"/>
              <a:defRPr sz="2800"/>
            </a:lvl1pPr>
            <a:lvl2pPr marL="914400" lvl="1" indent="-381000" algn="l">
              <a:lnSpc>
                <a:spcPct val="100000"/>
              </a:lnSpc>
              <a:spcBef>
                <a:spcPts val="480"/>
              </a:spcBef>
              <a:spcAft>
                <a:spcPts val="0"/>
              </a:spcAft>
              <a:buClr>
                <a:schemeClr val="dk1"/>
              </a:buClr>
              <a:buSzPts val="2400"/>
              <a:buFont typeface="Arial" panose="020B0604020202020204"/>
              <a:buChar char="–"/>
              <a:defRPr sz="2400"/>
            </a:lvl2pPr>
            <a:lvl3pPr marL="1371600" lvl="2" indent="-355600" algn="l">
              <a:lnSpc>
                <a:spcPct val="100000"/>
              </a:lnSpc>
              <a:spcBef>
                <a:spcPts val="400"/>
              </a:spcBef>
              <a:spcAft>
                <a:spcPts val="0"/>
              </a:spcAft>
              <a:buClr>
                <a:schemeClr val="dk1"/>
              </a:buClr>
              <a:buSzPts val="2000"/>
              <a:buFont typeface="Arial" panose="020B0604020202020204"/>
              <a:buChar char="•"/>
              <a:defRPr sz="2000"/>
            </a:lvl3pPr>
            <a:lvl4pPr marL="1828800" lvl="3" indent="-342900" algn="l">
              <a:lnSpc>
                <a:spcPct val="100000"/>
              </a:lnSpc>
              <a:spcBef>
                <a:spcPts val="360"/>
              </a:spcBef>
              <a:spcAft>
                <a:spcPts val="0"/>
              </a:spcAft>
              <a:buClr>
                <a:schemeClr val="dk1"/>
              </a:buClr>
              <a:buSzPts val="1800"/>
              <a:buFont typeface="Arial" panose="020B0604020202020204"/>
              <a:buChar char="–"/>
              <a:defRPr sz="1800"/>
            </a:lvl4pPr>
            <a:lvl5pPr marL="2286000" lvl="4" indent="-342900" algn="l">
              <a:lnSpc>
                <a:spcPct val="100000"/>
              </a:lnSpc>
              <a:spcBef>
                <a:spcPts val="360"/>
              </a:spcBef>
              <a:spcAft>
                <a:spcPts val="0"/>
              </a:spcAft>
              <a:buClr>
                <a:schemeClr val="dk1"/>
              </a:buClr>
              <a:buSzPts val="1800"/>
              <a:buFont typeface="Arial" panose="020B0604020202020204"/>
              <a:buChar char="»"/>
              <a:defRPr sz="1800"/>
            </a:lvl5pPr>
            <a:lvl6pPr marL="2743200" lvl="5" indent="-342900" algn="l">
              <a:lnSpc>
                <a:spcPct val="100000"/>
              </a:lnSpc>
              <a:spcBef>
                <a:spcPts val="360"/>
              </a:spcBef>
              <a:spcAft>
                <a:spcPts val="0"/>
              </a:spcAft>
              <a:buClr>
                <a:schemeClr val="dk1"/>
              </a:buClr>
              <a:buSzPts val="1800"/>
              <a:buFont typeface="Arial" panose="020B0604020202020204"/>
              <a:buChar char="»"/>
              <a:defRPr sz="1800"/>
            </a:lvl6pPr>
            <a:lvl7pPr marL="3200400" lvl="6" indent="-342900" algn="l">
              <a:lnSpc>
                <a:spcPct val="100000"/>
              </a:lnSpc>
              <a:spcBef>
                <a:spcPts val="360"/>
              </a:spcBef>
              <a:spcAft>
                <a:spcPts val="0"/>
              </a:spcAft>
              <a:buClr>
                <a:schemeClr val="dk1"/>
              </a:buClr>
              <a:buSzPts val="1800"/>
              <a:buFont typeface="Arial" panose="020B0604020202020204"/>
              <a:buChar char="»"/>
              <a:defRPr sz="1800"/>
            </a:lvl7pPr>
            <a:lvl8pPr marL="3657600" lvl="7" indent="-342900" algn="l">
              <a:lnSpc>
                <a:spcPct val="100000"/>
              </a:lnSpc>
              <a:spcBef>
                <a:spcPts val="360"/>
              </a:spcBef>
              <a:spcAft>
                <a:spcPts val="0"/>
              </a:spcAft>
              <a:buClr>
                <a:schemeClr val="dk1"/>
              </a:buClr>
              <a:buSzPts val="1800"/>
              <a:buFont typeface="Arial" panose="020B0604020202020204"/>
              <a:buChar char="»"/>
              <a:defRPr sz="1800"/>
            </a:lvl8pPr>
            <a:lvl9pPr marL="4114800" lvl="8" indent="-342900" algn="l">
              <a:lnSpc>
                <a:spcPct val="100000"/>
              </a:lnSpc>
              <a:spcBef>
                <a:spcPts val="360"/>
              </a:spcBef>
              <a:spcAft>
                <a:spcPts val="0"/>
              </a:spcAft>
              <a:buClr>
                <a:schemeClr val="dk1"/>
              </a:buClr>
              <a:buSzPts val="1800"/>
              <a:buFont typeface="Arial" panose="020B0604020202020204"/>
              <a:buChar char="»"/>
              <a:defRPr sz="1800"/>
            </a:lvl9pPr>
          </a:lstStyle>
          <a:p/>
        </p:txBody>
      </p:sp>
      <p:sp>
        <p:nvSpPr>
          <p:cNvPr id="77" name="Google Shape;77;p30"/>
          <p:cNvSpPr txBox="1">
            <a:spLocks noGrp="1"/>
          </p:cNvSpPr>
          <p:nvPr>
            <p:ph type="body" idx="2"/>
          </p:nvPr>
        </p:nvSpPr>
        <p:spPr>
          <a:xfrm>
            <a:off x="4648200" y="1524000"/>
            <a:ext cx="3810000" cy="4572000"/>
          </a:xfrm>
          <a:prstGeom prst="rect">
            <a:avLst/>
          </a:prstGeom>
          <a:noFill/>
          <a:ln>
            <a:noFill/>
          </a:ln>
        </p:spPr>
        <p:txBody>
          <a:bodyPr spcFirstLastPara="1" wrap="square" lIns="91425" tIns="45700" rIns="91425" bIns="45700" anchor="t" anchorCtr="0">
            <a:noAutofit/>
          </a:bodyPr>
          <a:lstStyle>
            <a:lvl1pPr marL="457200" lvl="0" indent="-406400" algn="l">
              <a:lnSpc>
                <a:spcPct val="100000"/>
              </a:lnSpc>
              <a:spcBef>
                <a:spcPts val="560"/>
              </a:spcBef>
              <a:spcAft>
                <a:spcPts val="0"/>
              </a:spcAft>
              <a:buClr>
                <a:schemeClr val="dk1"/>
              </a:buClr>
              <a:buSzPts val="2800"/>
              <a:buChar char="❑"/>
              <a:defRPr sz="2800"/>
            </a:lvl1pPr>
            <a:lvl2pPr marL="914400" lvl="1" indent="-381000" algn="l">
              <a:lnSpc>
                <a:spcPct val="100000"/>
              </a:lnSpc>
              <a:spcBef>
                <a:spcPts val="480"/>
              </a:spcBef>
              <a:spcAft>
                <a:spcPts val="0"/>
              </a:spcAft>
              <a:buClr>
                <a:schemeClr val="dk1"/>
              </a:buClr>
              <a:buSzPts val="2400"/>
              <a:buFont typeface="Arial" panose="020B0604020202020204"/>
              <a:buChar char="–"/>
              <a:defRPr sz="2400"/>
            </a:lvl2pPr>
            <a:lvl3pPr marL="1371600" lvl="2" indent="-355600" algn="l">
              <a:lnSpc>
                <a:spcPct val="100000"/>
              </a:lnSpc>
              <a:spcBef>
                <a:spcPts val="400"/>
              </a:spcBef>
              <a:spcAft>
                <a:spcPts val="0"/>
              </a:spcAft>
              <a:buClr>
                <a:schemeClr val="dk1"/>
              </a:buClr>
              <a:buSzPts val="2000"/>
              <a:buFont typeface="Arial" panose="020B0604020202020204"/>
              <a:buChar char="•"/>
              <a:defRPr sz="2000"/>
            </a:lvl3pPr>
            <a:lvl4pPr marL="1828800" lvl="3" indent="-342900" algn="l">
              <a:lnSpc>
                <a:spcPct val="100000"/>
              </a:lnSpc>
              <a:spcBef>
                <a:spcPts val="360"/>
              </a:spcBef>
              <a:spcAft>
                <a:spcPts val="0"/>
              </a:spcAft>
              <a:buClr>
                <a:schemeClr val="dk1"/>
              </a:buClr>
              <a:buSzPts val="1800"/>
              <a:buFont typeface="Arial" panose="020B0604020202020204"/>
              <a:buChar char="–"/>
              <a:defRPr sz="1800"/>
            </a:lvl4pPr>
            <a:lvl5pPr marL="2286000" lvl="4" indent="-342900" algn="l">
              <a:lnSpc>
                <a:spcPct val="100000"/>
              </a:lnSpc>
              <a:spcBef>
                <a:spcPts val="360"/>
              </a:spcBef>
              <a:spcAft>
                <a:spcPts val="0"/>
              </a:spcAft>
              <a:buClr>
                <a:schemeClr val="dk1"/>
              </a:buClr>
              <a:buSzPts val="1800"/>
              <a:buFont typeface="Arial" panose="020B0604020202020204"/>
              <a:buChar char="»"/>
              <a:defRPr sz="1800"/>
            </a:lvl5pPr>
            <a:lvl6pPr marL="2743200" lvl="5" indent="-342900" algn="l">
              <a:lnSpc>
                <a:spcPct val="100000"/>
              </a:lnSpc>
              <a:spcBef>
                <a:spcPts val="360"/>
              </a:spcBef>
              <a:spcAft>
                <a:spcPts val="0"/>
              </a:spcAft>
              <a:buClr>
                <a:schemeClr val="dk1"/>
              </a:buClr>
              <a:buSzPts val="1800"/>
              <a:buFont typeface="Arial" panose="020B0604020202020204"/>
              <a:buChar char="»"/>
              <a:defRPr sz="1800"/>
            </a:lvl6pPr>
            <a:lvl7pPr marL="3200400" lvl="6" indent="-342900" algn="l">
              <a:lnSpc>
                <a:spcPct val="100000"/>
              </a:lnSpc>
              <a:spcBef>
                <a:spcPts val="360"/>
              </a:spcBef>
              <a:spcAft>
                <a:spcPts val="0"/>
              </a:spcAft>
              <a:buClr>
                <a:schemeClr val="dk1"/>
              </a:buClr>
              <a:buSzPts val="1800"/>
              <a:buFont typeface="Arial" panose="020B0604020202020204"/>
              <a:buChar char="»"/>
              <a:defRPr sz="1800"/>
            </a:lvl7pPr>
            <a:lvl8pPr marL="3657600" lvl="7" indent="-342900" algn="l">
              <a:lnSpc>
                <a:spcPct val="100000"/>
              </a:lnSpc>
              <a:spcBef>
                <a:spcPts val="360"/>
              </a:spcBef>
              <a:spcAft>
                <a:spcPts val="0"/>
              </a:spcAft>
              <a:buClr>
                <a:schemeClr val="dk1"/>
              </a:buClr>
              <a:buSzPts val="1800"/>
              <a:buFont typeface="Arial" panose="020B0604020202020204"/>
              <a:buChar char="»"/>
              <a:defRPr sz="1800"/>
            </a:lvl8pPr>
            <a:lvl9pPr marL="4114800" lvl="8" indent="-342900" algn="l">
              <a:lnSpc>
                <a:spcPct val="100000"/>
              </a:lnSpc>
              <a:spcBef>
                <a:spcPts val="360"/>
              </a:spcBef>
              <a:spcAft>
                <a:spcPts val="0"/>
              </a:spcAft>
              <a:buClr>
                <a:schemeClr val="dk1"/>
              </a:buClr>
              <a:buSzPts val="1800"/>
              <a:buFont typeface="Arial" panose="020B0604020202020204"/>
              <a:buChar char="»"/>
              <a:defRPr sz="1800"/>
            </a:lvl9pPr>
          </a:lstStyle>
          <a:p/>
        </p:txBody>
      </p:sp>
      <p:sp>
        <p:nvSpPr>
          <p:cNvPr id="78" name="Google Shape;78;p30"/>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9" name="Google Shape;79;p30"/>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matchingName="Section Header">
  <p:cSld name="SECTION_HEADER">
    <p:spTree>
      <p:nvGrpSpPr>
        <p:cNvPr id="1" name="Shape 80"/>
        <p:cNvGrpSpPr/>
        <p:nvPr/>
      </p:nvGrpSpPr>
      <p:grpSpPr>
        <a:xfrm>
          <a:off x="0" y="0"/>
          <a:ext cx="0" cy="0"/>
          <a:chOff x="0" y="0"/>
          <a:chExt cx="0" cy="0"/>
        </a:xfrm>
      </p:grpSpPr>
      <p:sp>
        <p:nvSpPr>
          <p:cNvPr id="81" name="Google Shape;81;p31"/>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4000" b="1"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82" name="Google Shape;82;p31"/>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chemeClr val="dk1"/>
              </a:buClr>
              <a:buSzPts val="2000"/>
              <a:buNone/>
              <a:defRPr sz="2000"/>
            </a:lvl1pPr>
            <a:lvl2pPr marL="914400" lvl="1" indent="-228600" algn="l">
              <a:lnSpc>
                <a:spcPct val="100000"/>
              </a:lnSpc>
              <a:spcBef>
                <a:spcPts val="360"/>
              </a:spcBef>
              <a:spcAft>
                <a:spcPts val="0"/>
              </a:spcAft>
              <a:buClr>
                <a:schemeClr val="dk1"/>
              </a:buClr>
              <a:buSzPts val="1800"/>
              <a:buFont typeface="Arial" panose="020B0604020202020204"/>
              <a:buNone/>
              <a:defRPr sz="1800"/>
            </a:lvl2pPr>
            <a:lvl3pPr marL="1371600" lvl="2" indent="-228600" algn="l">
              <a:lnSpc>
                <a:spcPct val="100000"/>
              </a:lnSpc>
              <a:spcBef>
                <a:spcPts val="320"/>
              </a:spcBef>
              <a:spcAft>
                <a:spcPts val="0"/>
              </a:spcAft>
              <a:buClr>
                <a:schemeClr val="dk1"/>
              </a:buClr>
              <a:buSzPts val="1600"/>
              <a:buFont typeface="Arial" panose="020B0604020202020204"/>
              <a:buNone/>
              <a:defRPr sz="1600"/>
            </a:lvl3pPr>
            <a:lvl4pPr marL="1828800" lvl="3" indent="-228600" algn="l">
              <a:lnSpc>
                <a:spcPct val="100000"/>
              </a:lnSpc>
              <a:spcBef>
                <a:spcPts val="280"/>
              </a:spcBef>
              <a:spcAft>
                <a:spcPts val="0"/>
              </a:spcAft>
              <a:buClr>
                <a:schemeClr val="dk1"/>
              </a:buClr>
              <a:buSzPts val="1400"/>
              <a:buFont typeface="Arial" panose="020B0604020202020204"/>
              <a:buNone/>
              <a:defRPr sz="1400"/>
            </a:lvl4pPr>
            <a:lvl5pPr marL="2286000" lvl="4" indent="-228600" algn="l">
              <a:lnSpc>
                <a:spcPct val="100000"/>
              </a:lnSpc>
              <a:spcBef>
                <a:spcPts val="280"/>
              </a:spcBef>
              <a:spcAft>
                <a:spcPts val="0"/>
              </a:spcAft>
              <a:buClr>
                <a:schemeClr val="dk1"/>
              </a:buClr>
              <a:buSzPts val="1400"/>
              <a:buFont typeface="Arial" panose="020B0604020202020204"/>
              <a:buNone/>
              <a:defRPr sz="1400"/>
            </a:lvl5pPr>
            <a:lvl6pPr marL="2743200" lvl="5" indent="-228600" algn="l">
              <a:lnSpc>
                <a:spcPct val="100000"/>
              </a:lnSpc>
              <a:spcBef>
                <a:spcPts val="280"/>
              </a:spcBef>
              <a:spcAft>
                <a:spcPts val="0"/>
              </a:spcAft>
              <a:buClr>
                <a:schemeClr val="dk1"/>
              </a:buClr>
              <a:buSzPts val="1400"/>
              <a:buFont typeface="Arial" panose="020B0604020202020204"/>
              <a:buNone/>
              <a:defRPr sz="1400"/>
            </a:lvl6pPr>
            <a:lvl7pPr marL="3200400" lvl="6" indent="-228600" algn="l">
              <a:lnSpc>
                <a:spcPct val="100000"/>
              </a:lnSpc>
              <a:spcBef>
                <a:spcPts val="280"/>
              </a:spcBef>
              <a:spcAft>
                <a:spcPts val="0"/>
              </a:spcAft>
              <a:buClr>
                <a:schemeClr val="dk1"/>
              </a:buClr>
              <a:buSzPts val="1400"/>
              <a:buFont typeface="Arial" panose="020B0604020202020204"/>
              <a:buNone/>
              <a:defRPr sz="1400"/>
            </a:lvl7pPr>
            <a:lvl8pPr marL="3657600" lvl="7" indent="-228600" algn="l">
              <a:lnSpc>
                <a:spcPct val="100000"/>
              </a:lnSpc>
              <a:spcBef>
                <a:spcPts val="280"/>
              </a:spcBef>
              <a:spcAft>
                <a:spcPts val="0"/>
              </a:spcAft>
              <a:buClr>
                <a:schemeClr val="dk1"/>
              </a:buClr>
              <a:buSzPts val="1400"/>
              <a:buFont typeface="Arial" panose="020B0604020202020204"/>
              <a:buNone/>
              <a:defRPr sz="1400"/>
            </a:lvl8pPr>
            <a:lvl9pPr marL="4114800" lvl="8" indent="-228600" algn="l">
              <a:lnSpc>
                <a:spcPct val="100000"/>
              </a:lnSpc>
              <a:spcBef>
                <a:spcPts val="280"/>
              </a:spcBef>
              <a:spcAft>
                <a:spcPts val="0"/>
              </a:spcAft>
              <a:buClr>
                <a:schemeClr val="dk1"/>
              </a:buClr>
              <a:buSzPts val="1400"/>
              <a:buFont typeface="Arial" panose="020B0604020202020204"/>
              <a:buNone/>
              <a:defRPr sz="1400"/>
            </a:lvl9pPr>
          </a:lstStyle>
          <a:p/>
        </p:txBody>
      </p:sp>
      <p:sp>
        <p:nvSpPr>
          <p:cNvPr id="83" name="Google Shape;83;p31"/>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4" name="Google Shape;84;p31"/>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matchingName="Title and Content">
  <p:cSld name="OBJECT">
    <p:spTree>
      <p:nvGrpSpPr>
        <p:cNvPr id="1" name="Shape 26"/>
        <p:cNvGrpSpPr/>
        <p:nvPr/>
      </p:nvGrpSpPr>
      <p:grpSpPr>
        <a:xfrm>
          <a:off x="0" y="0"/>
          <a:ext cx="0" cy="0"/>
          <a:chOff x="0" y="0"/>
          <a:chExt cx="0" cy="0"/>
        </a:xfrm>
      </p:grpSpPr>
      <p:sp>
        <p:nvSpPr>
          <p:cNvPr id="27" name="Google Shape;27;p21"/>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8" name="Google Shape;28;p21"/>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p:txBody>
      </p:sp>
      <p:sp>
        <p:nvSpPr>
          <p:cNvPr id="29" name="Google Shape;29;p21"/>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0" name="Google Shape;30;p21"/>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matchingName="Title, Text, and Content">
  <p:cSld name="TEXT_AND_OBJECT">
    <p:spTree>
      <p:nvGrpSpPr>
        <p:cNvPr id="1" name="Shape 31"/>
        <p:cNvGrpSpPr/>
        <p:nvPr/>
      </p:nvGrpSpPr>
      <p:grpSpPr>
        <a:xfrm>
          <a:off x="0" y="0"/>
          <a:ext cx="0" cy="0"/>
          <a:chOff x="0" y="0"/>
          <a:chExt cx="0" cy="0"/>
        </a:xfrm>
      </p:grpSpPr>
      <p:sp>
        <p:nvSpPr>
          <p:cNvPr id="32" name="Google Shape;32;p22"/>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3" name="Google Shape;33;p22"/>
          <p:cNvSpPr txBox="1">
            <a:spLocks noGrp="1"/>
          </p:cNvSpPr>
          <p:nvPr>
            <p:ph type="body" idx="1"/>
          </p:nvPr>
        </p:nvSpPr>
        <p:spPr>
          <a:xfrm>
            <a:off x="685800" y="1524000"/>
            <a:ext cx="3810000" cy="45720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p:txBody>
      </p:sp>
      <p:sp>
        <p:nvSpPr>
          <p:cNvPr id="34" name="Google Shape;34;p22"/>
          <p:cNvSpPr txBox="1">
            <a:spLocks noGrp="1"/>
          </p:cNvSpPr>
          <p:nvPr>
            <p:ph type="body" idx="2"/>
          </p:nvPr>
        </p:nvSpPr>
        <p:spPr>
          <a:xfrm>
            <a:off x="4648200" y="1524000"/>
            <a:ext cx="3810000" cy="45720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p:txBody>
      </p:sp>
      <p:sp>
        <p:nvSpPr>
          <p:cNvPr id="35" name="Google Shape;35;p22"/>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 name="Google Shape;36;p22"/>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vertTitleAndTx" matchingName="Vertical Title and Text">
  <p:cSld name="VERTICAL_TITLE_AND_VERTICAL_TEXT">
    <p:spTree>
      <p:nvGrpSpPr>
        <p:cNvPr id="1" name="Shape 37"/>
        <p:cNvGrpSpPr/>
        <p:nvPr/>
      </p:nvGrpSpPr>
      <p:grpSpPr>
        <a:xfrm>
          <a:off x="0" y="0"/>
          <a:ext cx="0" cy="0"/>
          <a:chOff x="0" y="0"/>
          <a:chExt cx="0" cy="0"/>
        </a:xfrm>
      </p:grpSpPr>
      <p:sp>
        <p:nvSpPr>
          <p:cNvPr id="38" name="Google Shape;38;p23"/>
          <p:cNvSpPr txBox="1">
            <a:spLocks noGrp="1"/>
          </p:cNvSpPr>
          <p:nvPr>
            <p:ph type="title"/>
          </p:nvPr>
        </p:nvSpPr>
        <p:spPr>
          <a:xfrm rot="5400000">
            <a:off x="4705350" y="2343150"/>
            <a:ext cx="5562600" cy="19431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9" name="Google Shape;39;p23"/>
          <p:cNvSpPr txBox="1">
            <a:spLocks noGrp="1"/>
          </p:cNvSpPr>
          <p:nvPr>
            <p:ph type="body" idx="1"/>
          </p:nvPr>
        </p:nvSpPr>
        <p:spPr>
          <a:xfrm rot="5400000">
            <a:off x="742950" y="476250"/>
            <a:ext cx="5562600" cy="56769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p:txBody>
      </p:sp>
      <p:sp>
        <p:nvSpPr>
          <p:cNvPr id="40" name="Google Shape;40;p23"/>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 name="Google Shape;41;p23"/>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matchingName="Title and Vertical Text">
  <p:cSld name="VERTICAL_TEXT">
    <p:spTree>
      <p:nvGrpSpPr>
        <p:cNvPr id="1" name="Shape 42"/>
        <p:cNvGrpSpPr/>
        <p:nvPr/>
      </p:nvGrpSpPr>
      <p:grpSpPr>
        <a:xfrm>
          <a:off x="0" y="0"/>
          <a:ext cx="0" cy="0"/>
          <a:chOff x="0" y="0"/>
          <a:chExt cx="0" cy="0"/>
        </a:xfrm>
      </p:grpSpPr>
      <p:sp>
        <p:nvSpPr>
          <p:cNvPr id="43" name="Google Shape;43;p24"/>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4" name="Google Shape;44;p24"/>
          <p:cNvSpPr txBox="1">
            <a:spLocks noGrp="1"/>
          </p:cNvSpPr>
          <p:nvPr>
            <p:ph type="body" idx="1"/>
          </p:nvPr>
        </p:nvSpPr>
        <p:spPr>
          <a:xfrm rot="5400000">
            <a:off x="2286000" y="-76200"/>
            <a:ext cx="4572000" cy="77724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p:txBody>
      </p:sp>
      <p:sp>
        <p:nvSpPr>
          <p:cNvPr id="45" name="Google Shape;45;p24"/>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6" name="Google Shape;46;p24"/>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picTx" matchingName="Picture with Caption">
  <p:cSld name="PICTURE_WITH_CAPTION_TEXT">
    <p:spTree>
      <p:nvGrpSpPr>
        <p:cNvPr id="1" name="Shape 47"/>
        <p:cNvGrpSpPr/>
        <p:nvPr/>
      </p:nvGrpSpPr>
      <p:grpSpPr>
        <a:xfrm>
          <a:off x="0" y="0"/>
          <a:ext cx="0" cy="0"/>
          <a:chOff x="0" y="0"/>
          <a:chExt cx="0" cy="0"/>
        </a:xfrm>
      </p:grpSpPr>
      <p:sp>
        <p:nvSpPr>
          <p:cNvPr id="48" name="Google Shape;48;p25"/>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9" name="Google Shape;49;p25"/>
          <p:cNvSpPr>
            <a:spLocks noGrp="1"/>
          </p:cNvSpPr>
          <p:nvPr>
            <p:ph type="pic" idx="2"/>
          </p:nvPr>
        </p:nvSpPr>
        <p:spPr>
          <a:xfrm>
            <a:off x="1792288" y="612775"/>
            <a:ext cx="5486400" cy="4114800"/>
          </a:xfrm>
          <a:prstGeom prst="rect">
            <a:avLst/>
          </a:prstGeom>
          <a:noFill/>
          <a:ln>
            <a:noFill/>
          </a:ln>
        </p:spPr>
      </p:sp>
      <p:sp>
        <p:nvSpPr>
          <p:cNvPr id="50" name="Google Shape;50;p25"/>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chemeClr val="dk1"/>
              </a:buClr>
              <a:buSzPts val="1400"/>
              <a:buNone/>
              <a:defRPr sz="1400"/>
            </a:lvl1pPr>
            <a:lvl2pPr marL="914400" lvl="1" indent="-228600" algn="l">
              <a:lnSpc>
                <a:spcPct val="100000"/>
              </a:lnSpc>
              <a:spcBef>
                <a:spcPts val="240"/>
              </a:spcBef>
              <a:spcAft>
                <a:spcPts val="0"/>
              </a:spcAft>
              <a:buClr>
                <a:schemeClr val="dk1"/>
              </a:buClr>
              <a:buSzPts val="1200"/>
              <a:buFont typeface="Arial" panose="020B0604020202020204"/>
              <a:buNone/>
              <a:defRPr sz="1200"/>
            </a:lvl2pPr>
            <a:lvl3pPr marL="1371600" lvl="2" indent="-228600" algn="l">
              <a:lnSpc>
                <a:spcPct val="100000"/>
              </a:lnSpc>
              <a:spcBef>
                <a:spcPts val="200"/>
              </a:spcBef>
              <a:spcAft>
                <a:spcPts val="0"/>
              </a:spcAft>
              <a:buClr>
                <a:schemeClr val="dk1"/>
              </a:buClr>
              <a:buSzPts val="1000"/>
              <a:buFont typeface="Arial" panose="020B0604020202020204"/>
              <a:buNone/>
              <a:defRPr sz="1000"/>
            </a:lvl3pPr>
            <a:lvl4pPr marL="1828800" lvl="3" indent="-228600" algn="l">
              <a:lnSpc>
                <a:spcPct val="100000"/>
              </a:lnSpc>
              <a:spcBef>
                <a:spcPts val="180"/>
              </a:spcBef>
              <a:spcAft>
                <a:spcPts val="0"/>
              </a:spcAft>
              <a:buClr>
                <a:schemeClr val="dk1"/>
              </a:buClr>
              <a:buSzPts val="900"/>
              <a:buFont typeface="Arial" panose="020B0604020202020204"/>
              <a:buNone/>
              <a:defRPr sz="900"/>
            </a:lvl4pPr>
            <a:lvl5pPr marL="2286000" lvl="4" indent="-228600" algn="l">
              <a:lnSpc>
                <a:spcPct val="100000"/>
              </a:lnSpc>
              <a:spcBef>
                <a:spcPts val="180"/>
              </a:spcBef>
              <a:spcAft>
                <a:spcPts val="0"/>
              </a:spcAft>
              <a:buClr>
                <a:schemeClr val="dk1"/>
              </a:buClr>
              <a:buSzPts val="900"/>
              <a:buFont typeface="Arial" panose="020B0604020202020204"/>
              <a:buNone/>
              <a:defRPr sz="900"/>
            </a:lvl5pPr>
            <a:lvl6pPr marL="2743200" lvl="5" indent="-228600" algn="l">
              <a:lnSpc>
                <a:spcPct val="100000"/>
              </a:lnSpc>
              <a:spcBef>
                <a:spcPts val="180"/>
              </a:spcBef>
              <a:spcAft>
                <a:spcPts val="0"/>
              </a:spcAft>
              <a:buClr>
                <a:schemeClr val="dk1"/>
              </a:buClr>
              <a:buSzPts val="900"/>
              <a:buFont typeface="Arial" panose="020B0604020202020204"/>
              <a:buNone/>
              <a:defRPr sz="900"/>
            </a:lvl6pPr>
            <a:lvl7pPr marL="3200400" lvl="6" indent="-228600" algn="l">
              <a:lnSpc>
                <a:spcPct val="100000"/>
              </a:lnSpc>
              <a:spcBef>
                <a:spcPts val="180"/>
              </a:spcBef>
              <a:spcAft>
                <a:spcPts val="0"/>
              </a:spcAft>
              <a:buClr>
                <a:schemeClr val="dk1"/>
              </a:buClr>
              <a:buSzPts val="900"/>
              <a:buFont typeface="Arial" panose="020B0604020202020204"/>
              <a:buNone/>
              <a:defRPr sz="900"/>
            </a:lvl7pPr>
            <a:lvl8pPr marL="3657600" lvl="7" indent="-228600" algn="l">
              <a:lnSpc>
                <a:spcPct val="100000"/>
              </a:lnSpc>
              <a:spcBef>
                <a:spcPts val="180"/>
              </a:spcBef>
              <a:spcAft>
                <a:spcPts val="0"/>
              </a:spcAft>
              <a:buClr>
                <a:schemeClr val="dk1"/>
              </a:buClr>
              <a:buSzPts val="900"/>
              <a:buFont typeface="Arial" panose="020B0604020202020204"/>
              <a:buNone/>
              <a:defRPr sz="900"/>
            </a:lvl8pPr>
            <a:lvl9pPr marL="4114800" lvl="8" indent="-228600" algn="l">
              <a:lnSpc>
                <a:spcPct val="100000"/>
              </a:lnSpc>
              <a:spcBef>
                <a:spcPts val="180"/>
              </a:spcBef>
              <a:spcAft>
                <a:spcPts val="0"/>
              </a:spcAft>
              <a:buClr>
                <a:schemeClr val="dk1"/>
              </a:buClr>
              <a:buSzPts val="900"/>
              <a:buFont typeface="Arial" panose="020B0604020202020204"/>
              <a:buNone/>
              <a:defRPr sz="900"/>
            </a:lvl9pPr>
          </a:lstStyle>
          <a:p/>
        </p:txBody>
      </p:sp>
      <p:sp>
        <p:nvSpPr>
          <p:cNvPr id="51" name="Google Shape;51;p25"/>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25"/>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matchingName="Content with Caption">
  <p:cSld name="OBJECT_WITH_CAPTION_TEXT">
    <p:spTree>
      <p:nvGrpSpPr>
        <p:cNvPr id="1" name="Shape 53"/>
        <p:cNvGrpSpPr/>
        <p:nvPr/>
      </p:nvGrpSpPr>
      <p:grpSpPr>
        <a:xfrm>
          <a:off x="0" y="0"/>
          <a:ext cx="0" cy="0"/>
          <a:chOff x="0" y="0"/>
          <a:chExt cx="0" cy="0"/>
        </a:xfrm>
      </p:grpSpPr>
      <p:sp>
        <p:nvSpPr>
          <p:cNvPr id="54" name="Google Shape;54;p26"/>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55" name="Google Shape;55;p26"/>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lnSpc>
                <a:spcPct val="100000"/>
              </a:lnSpc>
              <a:spcBef>
                <a:spcPts val="640"/>
              </a:spcBef>
              <a:spcAft>
                <a:spcPts val="0"/>
              </a:spcAft>
              <a:buClr>
                <a:schemeClr val="dk1"/>
              </a:buClr>
              <a:buSzPts val="3200"/>
              <a:buChar char="❑"/>
              <a:defRPr sz="3200"/>
            </a:lvl1pPr>
            <a:lvl2pPr marL="914400" lvl="1" indent="-406400" algn="l">
              <a:lnSpc>
                <a:spcPct val="100000"/>
              </a:lnSpc>
              <a:spcBef>
                <a:spcPts val="560"/>
              </a:spcBef>
              <a:spcAft>
                <a:spcPts val="0"/>
              </a:spcAft>
              <a:buClr>
                <a:schemeClr val="dk1"/>
              </a:buClr>
              <a:buSzPts val="2800"/>
              <a:buFont typeface="Arial" panose="020B0604020202020204"/>
              <a:buChar char="–"/>
              <a:defRPr sz="2800"/>
            </a:lvl2pPr>
            <a:lvl3pPr marL="1371600" lvl="2" indent="-381000" algn="l">
              <a:lnSpc>
                <a:spcPct val="100000"/>
              </a:lnSpc>
              <a:spcBef>
                <a:spcPts val="480"/>
              </a:spcBef>
              <a:spcAft>
                <a:spcPts val="0"/>
              </a:spcAft>
              <a:buClr>
                <a:schemeClr val="dk1"/>
              </a:buClr>
              <a:buSzPts val="2400"/>
              <a:buFont typeface="Arial" panose="020B0604020202020204"/>
              <a:buChar char="•"/>
              <a:defRPr sz="2400"/>
            </a:lvl3pPr>
            <a:lvl4pPr marL="1828800" lvl="3" indent="-355600" algn="l">
              <a:lnSpc>
                <a:spcPct val="100000"/>
              </a:lnSpc>
              <a:spcBef>
                <a:spcPts val="400"/>
              </a:spcBef>
              <a:spcAft>
                <a:spcPts val="0"/>
              </a:spcAft>
              <a:buClr>
                <a:schemeClr val="dk1"/>
              </a:buClr>
              <a:buSzPts val="2000"/>
              <a:buFont typeface="Arial" panose="020B0604020202020204"/>
              <a:buChar char="–"/>
              <a:defRPr sz="2000"/>
            </a:lvl4pPr>
            <a:lvl5pPr marL="2286000" lvl="4" indent="-355600" algn="l">
              <a:lnSpc>
                <a:spcPct val="100000"/>
              </a:lnSpc>
              <a:spcBef>
                <a:spcPts val="400"/>
              </a:spcBef>
              <a:spcAft>
                <a:spcPts val="0"/>
              </a:spcAft>
              <a:buClr>
                <a:schemeClr val="dk1"/>
              </a:buClr>
              <a:buSzPts val="2000"/>
              <a:buFont typeface="Arial" panose="020B0604020202020204"/>
              <a:buChar char="»"/>
              <a:defRPr sz="2000"/>
            </a:lvl5pPr>
            <a:lvl6pPr marL="2743200" lvl="5" indent="-355600" algn="l">
              <a:lnSpc>
                <a:spcPct val="100000"/>
              </a:lnSpc>
              <a:spcBef>
                <a:spcPts val="400"/>
              </a:spcBef>
              <a:spcAft>
                <a:spcPts val="0"/>
              </a:spcAft>
              <a:buClr>
                <a:schemeClr val="dk1"/>
              </a:buClr>
              <a:buSzPts val="2000"/>
              <a:buFont typeface="Arial" panose="020B0604020202020204"/>
              <a:buChar char="»"/>
              <a:defRPr sz="2000"/>
            </a:lvl6pPr>
            <a:lvl7pPr marL="3200400" lvl="6" indent="-355600" algn="l">
              <a:lnSpc>
                <a:spcPct val="100000"/>
              </a:lnSpc>
              <a:spcBef>
                <a:spcPts val="400"/>
              </a:spcBef>
              <a:spcAft>
                <a:spcPts val="0"/>
              </a:spcAft>
              <a:buClr>
                <a:schemeClr val="dk1"/>
              </a:buClr>
              <a:buSzPts val="2000"/>
              <a:buFont typeface="Arial" panose="020B0604020202020204"/>
              <a:buChar char="»"/>
              <a:defRPr sz="2000"/>
            </a:lvl7pPr>
            <a:lvl8pPr marL="3657600" lvl="7" indent="-355600" algn="l">
              <a:lnSpc>
                <a:spcPct val="100000"/>
              </a:lnSpc>
              <a:spcBef>
                <a:spcPts val="400"/>
              </a:spcBef>
              <a:spcAft>
                <a:spcPts val="0"/>
              </a:spcAft>
              <a:buClr>
                <a:schemeClr val="dk1"/>
              </a:buClr>
              <a:buSzPts val="2000"/>
              <a:buFont typeface="Arial" panose="020B0604020202020204"/>
              <a:buChar char="»"/>
              <a:defRPr sz="2000"/>
            </a:lvl8pPr>
            <a:lvl9pPr marL="4114800" lvl="8" indent="-355600" algn="l">
              <a:lnSpc>
                <a:spcPct val="100000"/>
              </a:lnSpc>
              <a:spcBef>
                <a:spcPts val="400"/>
              </a:spcBef>
              <a:spcAft>
                <a:spcPts val="0"/>
              </a:spcAft>
              <a:buClr>
                <a:schemeClr val="dk1"/>
              </a:buClr>
              <a:buSzPts val="2000"/>
              <a:buFont typeface="Arial" panose="020B0604020202020204"/>
              <a:buChar char="»"/>
              <a:defRPr sz="2000"/>
            </a:lvl9pPr>
          </a:lstStyle>
          <a:p/>
        </p:txBody>
      </p:sp>
      <p:sp>
        <p:nvSpPr>
          <p:cNvPr id="56" name="Google Shape;56;p26"/>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chemeClr val="dk1"/>
              </a:buClr>
              <a:buSzPts val="1400"/>
              <a:buNone/>
              <a:defRPr sz="1400"/>
            </a:lvl1pPr>
            <a:lvl2pPr marL="914400" lvl="1" indent="-228600" algn="l">
              <a:lnSpc>
                <a:spcPct val="100000"/>
              </a:lnSpc>
              <a:spcBef>
                <a:spcPts val="240"/>
              </a:spcBef>
              <a:spcAft>
                <a:spcPts val="0"/>
              </a:spcAft>
              <a:buClr>
                <a:schemeClr val="dk1"/>
              </a:buClr>
              <a:buSzPts val="1200"/>
              <a:buFont typeface="Arial" panose="020B0604020202020204"/>
              <a:buNone/>
              <a:defRPr sz="1200"/>
            </a:lvl2pPr>
            <a:lvl3pPr marL="1371600" lvl="2" indent="-228600" algn="l">
              <a:lnSpc>
                <a:spcPct val="100000"/>
              </a:lnSpc>
              <a:spcBef>
                <a:spcPts val="200"/>
              </a:spcBef>
              <a:spcAft>
                <a:spcPts val="0"/>
              </a:spcAft>
              <a:buClr>
                <a:schemeClr val="dk1"/>
              </a:buClr>
              <a:buSzPts val="1000"/>
              <a:buFont typeface="Arial" panose="020B0604020202020204"/>
              <a:buNone/>
              <a:defRPr sz="1000"/>
            </a:lvl3pPr>
            <a:lvl4pPr marL="1828800" lvl="3" indent="-228600" algn="l">
              <a:lnSpc>
                <a:spcPct val="100000"/>
              </a:lnSpc>
              <a:spcBef>
                <a:spcPts val="180"/>
              </a:spcBef>
              <a:spcAft>
                <a:spcPts val="0"/>
              </a:spcAft>
              <a:buClr>
                <a:schemeClr val="dk1"/>
              </a:buClr>
              <a:buSzPts val="900"/>
              <a:buFont typeface="Arial" panose="020B0604020202020204"/>
              <a:buNone/>
              <a:defRPr sz="900"/>
            </a:lvl4pPr>
            <a:lvl5pPr marL="2286000" lvl="4" indent="-228600" algn="l">
              <a:lnSpc>
                <a:spcPct val="100000"/>
              </a:lnSpc>
              <a:spcBef>
                <a:spcPts val="180"/>
              </a:spcBef>
              <a:spcAft>
                <a:spcPts val="0"/>
              </a:spcAft>
              <a:buClr>
                <a:schemeClr val="dk1"/>
              </a:buClr>
              <a:buSzPts val="900"/>
              <a:buFont typeface="Arial" panose="020B0604020202020204"/>
              <a:buNone/>
              <a:defRPr sz="900"/>
            </a:lvl5pPr>
            <a:lvl6pPr marL="2743200" lvl="5" indent="-228600" algn="l">
              <a:lnSpc>
                <a:spcPct val="100000"/>
              </a:lnSpc>
              <a:spcBef>
                <a:spcPts val="180"/>
              </a:spcBef>
              <a:spcAft>
                <a:spcPts val="0"/>
              </a:spcAft>
              <a:buClr>
                <a:schemeClr val="dk1"/>
              </a:buClr>
              <a:buSzPts val="900"/>
              <a:buFont typeface="Arial" panose="020B0604020202020204"/>
              <a:buNone/>
              <a:defRPr sz="900"/>
            </a:lvl6pPr>
            <a:lvl7pPr marL="3200400" lvl="6" indent="-228600" algn="l">
              <a:lnSpc>
                <a:spcPct val="100000"/>
              </a:lnSpc>
              <a:spcBef>
                <a:spcPts val="180"/>
              </a:spcBef>
              <a:spcAft>
                <a:spcPts val="0"/>
              </a:spcAft>
              <a:buClr>
                <a:schemeClr val="dk1"/>
              </a:buClr>
              <a:buSzPts val="900"/>
              <a:buFont typeface="Arial" panose="020B0604020202020204"/>
              <a:buNone/>
              <a:defRPr sz="900"/>
            </a:lvl7pPr>
            <a:lvl8pPr marL="3657600" lvl="7" indent="-228600" algn="l">
              <a:lnSpc>
                <a:spcPct val="100000"/>
              </a:lnSpc>
              <a:spcBef>
                <a:spcPts val="180"/>
              </a:spcBef>
              <a:spcAft>
                <a:spcPts val="0"/>
              </a:spcAft>
              <a:buClr>
                <a:schemeClr val="dk1"/>
              </a:buClr>
              <a:buSzPts val="900"/>
              <a:buFont typeface="Arial" panose="020B0604020202020204"/>
              <a:buNone/>
              <a:defRPr sz="900"/>
            </a:lvl8pPr>
            <a:lvl9pPr marL="4114800" lvl="8" indent="-228600" algn="l">
              <a:lnSpc>
                <a:spcPct val="100000"/>
              </a:lnSpc>
              <a:spcBef>
                <a:spcPts val="180"/>
              </a:spcBef>
              <a:spcAft>
                <a:spcPts val="0"/>
              </a:spcAft>
              <a:buClr>
                <a:schemeClr val="dk1"/>
              </a:buClr>
              <a:buSzPts val="900"/>
              <a:buFont typeface="Arial" panose="020B0604020202020204"/>
              <a:buNone/>
              <a:defRPr sz="900"/>
            </a:lvl9pPr>
          </a:lstStyle>
          <a:p/>
        </p:txBody>
      </p:sp>
      <p:sp>
        <p:nvSpPr>
          <p:cNvPr id="57" name="Google Shape;57;p26"/>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8" name="Google Shape;58;p26"/>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matchingName="Blank">
  <p:cSld name="BLANK">
    <p:spTree>
      <p:nvGrpSpPr>
        <p:cNvPr id="1" name="Shape 59"/>
        <p:cNvGrpSpPr/>
        <p:nvPr/>
      </p:nvGrpSpPr>
      <p:grpSpPr>
        <a:xfrm>
          <a:off x="0" y="0"/>
          <a:ext cx="0" cy="0"/>
          <a:chOff x="0" y="0"/>
          <a:chExt cx="0" cy="0"/>
        </a:xfrm>
      </p:grpSpPr>
      <p:sp>
        <p:nvSpPr>
          <p:cNvPr id="60" name="Google Shape;60;p27"/>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1" name="Google Shape;61;p27"/>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matchingName="Title Only">
  <p:cSld name="TITLE_ONLY">
    <p:spTree>
      <p:nvGrpSpPr>
        <p:cNvPr id="1" name="Shape 62"/>
        <p:cNvGrpSpPr/>
        <p:nvPr/>
      </p:nvGrpSpPr>
      <p:grpSpPr>
        <a:xfrm>
          <a:off x="0" y="0"/>
          <a:ext cx="0" cy="0"/>
          <a:chOff x="0" y="0"/>
          <a:chExt cx="0" cy="0"/>
        </a:xfrm>
      </p:grpSpPr>
      <p:sp>
        <p:nvSpPr>
          <p:cNvPr id="63" name="Google Shape;63;p28"/>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4" name="Google Shape;64;p28"/>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1400" b="1">
                <a:solidFill>
                  <a:srgbClr val="0000FF"/>
                </a:solidFill>
                <a:latin typeface="Arial" panose="020B0604020202020204"/>
                <a:ea typeface="Arial" panose="020B0604020202020204"/>
                <a:cs typeface="Arial" panose="020B0604020202020204"/>
                <a:sym typeface="Arial" panose="020B0604020202020204"/>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5" name="Google Shape;65;p28"/>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lang="en-US"/>
          </a:p>
        </p:txBody>
      </p:sp>
    </p:spTree>
  </p:cSld>
  <p:clrMapOvr>
    <a:masterClrMapping/>
  </p:clrMapOvr>
  <p:transition>
    <p:zo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19"/>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1pPr>
            <a:lvl2pPr marR="0" lvl="1"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2pPr>
            <a:lvl3pPr marR="0" lvl="2"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3pPr>
            <a:lvl4pPr marR="0" lvl="3"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4pPr>
            <a:lvl5pPr marR="0" lvl="4"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5pPr>
            <a:lvl6pPr marR="0" lvl="5"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6pPr>
            <a:lvl7pPr marR="0" lvl="6"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7pPr>
            <a:lvl8pPr marR="0" lvl="7"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8pPr>
            <a:lvl9pPr marR="0" lvl="8" algn="ctr" rtl="0">
              <a:lnSpc>
                <a:spcPct val="100000"/>
              </a:lnSpc>
              <a:spcBef>
                <a:spcPts val="0"/>
              </a:spcBef>
              <a:spcAft>
                <a:spcPts val="0"/>
              </a:spcAft>
              <a:buClr>
                <a:srgbClr val="000000"/>
              </a:buClr>
              <a:buSzPts val="1400"/>
              <a:buFont typeface="Arial" panose="020B0604020202020204"/>
              <a:buNone/>
              <a:defRPr sz="4400" b="0" i="0" u="none" strike="noStrike" cap="none">
                <a:solidFill>
                  <a:schemeClr val="dk2"/>
                </a:solidFill>
                <a:latin typeface="Arial Black" panose="020B0A04020102020204"/>
                <a:ea typeface="Arial Black" panose="020B0A04020102020204"/>
                <a:cs typeface="Arial Black" panose="020B0A04020102020204"/>
                <a:sym typeface="Arial Black" panose="020B0A04020102020204"/>
              </a:defRPr>
            </a:lvl9pPr>
          </a:lstStyle>
          <a:p/>
        </p:txBody>
      </p:sp>
      <p:sp>
        <p:nvSpPr>
          <p:cNvPr id="11" name="Google Shape;11;p19"/>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lvl1pPr marL="457200" marR="0" lvl="0" indent="-381000" algn="l" rtl="0">
              <a:lnSpc>
                <a:spcPct val="100000"/>
              </a:lnSpc>
              <a:spcBef>
                <a:spcPts val="480"/>
              </a:spcBef>
              <a:spcAft>
                <a:spcPts val="0"/>
              </a:spcAft>
              <a:buClr>
                <a:schemeClr val="dk1"/>
              </a:buClr>
              <a:buSzPts val="2400"/>
              <a:buFont typeface="Noto Sans Symbols"/>
              <a:buChar char="❑"/>
              <a:defRPr sz="2400" b="0" i="0" u="none" strike="noStrike" cap="none">
                <a:solidFill>
                  <a:schemeClr val="dk1"/>
                </a:solidFill>
                <a:latin typeface="Arial" panose="020B0604020202020204"/>
                <a:ea typeface="Arial" panose="020B0604020202020204"/>
                <a:cs typeface="Arial" panose="020B0604020202020204"/>
                <a:sym typeface="Arial" panose="020B0604020202020204"/>
              </a:defRPr>
            </a:lvl1pPr>
            <a:lvl2pPr marL="914400" marR="0" lvl="1" indent="-381000" algn="l" rtl="0">
              <a:lnSpc>
                <a:spcPct val="100000"/>
              </a:lnSpc>
              <a:spcBef>
                <a:spcPts val="480"/>
              </a:spcBef>
              <a:spcAft>
                <a:spcPts val="0"/>
              </a:spcAft>
              <a:buClr>
                <a:schemeClr val="dk1"/>
              </a:buClr>
              <a:buSzPts val="2400"/>
              <a:buFont typeface="Arial" panose="020B0604020202020204"/>
              <a:buChar char="–"/>
              <a:defRPr sz="2400" b="0" i="0" u="none" strike="noStrike" cap="none">
                <a:solidFill>
                  <a:schemeClr val="dk1"/>
                </a:solidFill>
                <a:latin typeface="Arial" panose="020B0604020202020204"/>
                <a:ea typeface="Arial" panose="020B0604020202020204"/>
                <a:cs typeface="Arial" panose="020B0604020202020204"/>
                <a:sym typeface="Arial" panose="020B0604020202020204"/>
              </a:defRPr>
            </a:lvl2pPr>
            <a:lvl3pPr marL="1371600" marR="0" lvl="2" indent="-381000" algn="l" rtl="0">
              <a:lnSpc>
                <a:spcPct val="100000"/>
              </a:lnSpc>
              <a:spcBef>
                <a:spcPts val="480"/>
              </a:spcBef>
              <a:spcAft>
                <a:spcPts val="0"/>
              </a:spcAft>
              <a:buClr>
                <a:schemeClr val="dk1"/>
              </a:buClr>
              <a:buSzPts val="2400"/>
              <a:buFont typeface="Arial" panose="020B0604020202020204"/>
              <a:buChar char="•"/>
              <a:defRPr sz="2400" b="0" i="0" u="none" strike="noStrike" cap="none">
                <a:solidFill>
                  <a:schemeClr val="dk1"/>
                </a:solidFill>
                <a:latin typeface="Arial" panose="020B0604020202020204"/>
                <a:ea typeface="Arial" panose="020B0604020202020204"/>
                <a:cs typeface="Arial" panose="020B0604020202020204"/>
                <a:sym typeface="Arial" panose="020B0604020202020204"/>
              </a:defRPr>
            </a:lvl3pPr>
            <a:lvl4pPr marL="1828800" marR="0" lvl="3"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4pPr>
            <a:lvl5pPr marL="2286000" marR="0" lvl="4"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5pPr>
            <a:lvl6pPr marL="2743200" marR="0" lvl="5"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6pPr>
            <a:lvl7pPr marL="3200400" marR="0" lvl="6"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7pPr>
            <a:lvl8pPr marL="3657600" marR="0" lvl="7"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8pPr>
            <a:lvl9pPr marL="4114800" marR="0" lvl="8" indent="-355600" algn="l" rtl="0">
              <a:lnSpc>
                <a:spcPct val="100000"/>
              </a:lnSpc>
              <a:spcBef>
                <a:spcPts val="400"/>
              </a:spcBef>
              <a:spcAft>
                <a:spcPts val="0"/>
              </a:spcAft>
              <a:buClr>
                <a:schemeClr val="dk1"/>
              </a:buClr>
              <a:buSzPts val="2000"/>
              <a:buFont typeface="Arial" panose="020B0604020202020204"/>
              <a:buChar char="»"/>
              <a:defRPr sz="2000" b="0" i="0" u="none" strike="noStrike" cap="none">
                <a:solidFill>
                  <a:schemeClr val="dk1"/>
                </a:solidFill>
                <a:latin typeface="Arial" panose="020B0604020202020204"/>
                <a:ea typeface="Arial" panose="020B0604020202020204"/>
                <a:cs typeface="Arial" panose="020B0604020202020204"/>
                <a:sym typeface="Arial" panose="020B0604020202020204"/>
              </a:defRPr>
            </a:lvl9pPr>
          </a:lstStyle>
          <a:p/>
        </p:txBody>
      </p:sp>
      <p:sp>
        <p:nvSpPr>
          <p:cNvPr id="12" name="Google Shape;12;p19"/>
          <p:cNvSpPr txBox="1">
            <a:spLocks noGrp="1"/>
          </p:cNvSpPr>
          <p:nvPr>
            <p:ph type="ftr" idx="1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2pPr>
            <a:lvl3pPr marR="0" lvl="2"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3pPr>
            <a:lvl4pPr marR="0" lvl="3"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4pPr>
            <a:lvl5pPr marR="0" lvl="4"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5pPr>
            <a:lvl6pPr marR="0" lvl="5"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6pPr>
            <a:lvl7pPr marR="0" lvl="6"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7pPr>
            <a:lvl8pPr marR="0" lvl="7"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8pPr>
            <a:lvl9pPr marR="0" lvl="8" algn="l" rtl="0">
              <a:lnSpc>
                <a:spcPct val="100000"/>
              </a:lnSpc>
              <a:spcBef>
                <a:spcPts val="0"/>
              </a:spcBef>
              <a:spcAft>
                <a:spcPts val="0"/>
              </a:spcAft>
              <a:buClr>
                <a:srgbClr val="000000"/>
              </a:buClr>
              <a:buSzPts val="1400"/>
              <a:buFont typeface="Arial" panose="020B0604020202020204"/>
              <a:buNone/>
              <a:def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defRPr>
            </a:lvl9pPr>
          </a:lstStyle>
          <a:p/>
        </p:txBody>
      </p:sp>
      <p:sp>
        <p:nvSpPr>
          <p:cNvPr id="13" name="Google Shape;13;p19"/>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1pPr>
            <a:lvl2pPr marL="0" marR="0" lvl="1"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2pPr>
            <a:lvl3pPr marL="0" marR="0" lvl="2"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3pPr>
            <a:lvl4pPr marL="0" marR="0" lvl="3"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4pPr>
            <a:lvl5pPr marL="0" marR="0" lvl="4"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5pPr>
            <a:lvl6pPr marL="0" marR="0" lvl="5"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6pPr>
            <a:lvl7pPr marL="0" marR="0" lvl="6"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7pPr>
            <a:lvl8pPr marL="0" marR="0" lvl="7"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8pPr>
            <a:lvl9pPr marL="0" marR="0" lvl="8" indent="0" algn="r" rtl="0">
              <a:lnSpc>
                <a:spcPct val="100000"/>
              </a:lnSpc>
              <a:spcBef>
                <a:spcPts val="0"/>
              </a:spcBef>
              <a:spcAft>
                <a:spcPts val="0"/>
              </a:spcAft>
              <a:buClr>
                <a:srgbClr val="0000FF"/>
              </a:buClr>
              <a:buSzPts val="1400"/>
              <a:buFont typeface="Arial" panose="020B0604020202020204"/>
              <a:buNone/>
              <a:defRPr sz="1400" b="1" i="0" u="none" strike="noStrike" cap="none">
                <a:solidFill>
                  <a:srgbClr val="0000FF"/>
                </a:solidFill>
                <a:latin typeface="Arial" panose="020B0604020202020204"/>
                <a:ea typeface="Arial" panose="020B0604020202020204"/>
                <a:cs typeface="Arial" panose="020B0604020202020204"/>
                <a:sym typeface="Arial" panose="020B0604020202020204"/>
              </a:defRPr>
            </a:lvl9pPr>
          </a:lstStyle>
          <a:p>
            <a:pPr marL="0" lvl="0" indent="0" algn="r" rtl="0">
              <a:spcBef>
                <a:spcPts val="0"/>
              </a:spcBef>
              <a:spcAft>
                <a:spcPts val="0"/>
              </a:spcAft>
              <a:buNone/>
            </a:pPr>
            <a:fld id="{00000000-1234-1234-1234-123412341234}" type="slidenum">
              <a:rPr lang="en-US"/>
            </a:fld>
            <a:endParaRPr b="0">
              <a:solidFill>
                <a:srgbClr val="000000"/>
              </a:solidFill>
            </a:endParaRPr>
          </a:p>
        </p:txBody>
      </p:sp>
      <p:cxnSp>
        <p:nvCxnSpPr>
          <p:cNvPr id="14" name="Google Shape;14;p19"/>
          <p:cNvCxnSpPr/>
          <p:nvPr/>
        </p:nvCxnSpPr>
        <p:spPr>
          <a:xfrm>
            <a:off x="457200" y="457200"/>
            <a:ext cx="0" cy="6172200"/>
          </a:xfrm>
          <a:prstGeom prst="straightConnector1">
            <a:avLst/>
          </a:prstGeom>
          <a:noFill/>
          <a:ln w="38100" cap="flat" cmpd="sng">
            <a:solidFill>
              <a:srgbClr val="0000FF"/>
            </a:solidFill>
            <a:prstDash val="solid"/>
            <a:miter lim="800000"/>
            <a:headEnd type="none" w="sm" len="sm"/>
            <a:tailEnd type="none" w="sm" len="sm"/>
          </a:ln>
        </p:spPr>
      </p:cxnSp>
      <p:cxnSp>
        <p:nvCxnSpPr>
          <p:cNvPr id="15" name="Google Shape;15;p19"/>
          <p:cNvCxnSpPr/>
          <p:nvPr/>
        </p:nvCxnSpPr>
        <p:spPr>
          <a:xfrm>
            <a:off x="457200" y="457200"/>
            <a:ext cx="8305800" cy="0"/>
          </a:xfrm>
          <a:prstGeom prst="straightConnector1">
            <a:avLst/>
          </a:prstGeom>
          <a:noFill/>
          <a:ln w="38100" cap="flat" cmpd="sng">
            <a:solidFill>
              <a:srgbClr val="0000FF"/>
            </a:solidFill>
            <a:prstDash val="solid"/>
            <a:miter lim="800000"/>
            <a:headEnd type="none" w="sm" len="sm"/>
            <a:tailEnd type="none" w="sm" len="sm"/>
          </a:ln>
        </p:spPr>
      </p:cxnSp>
      <p:cxnSp>
        <p:nvCxnSpPr>
          <p:cNvPr id="16" name="Google Shape;16;p19"/>
          <p:cNvCxnSpPr/>
          <p:nvPr/>
        </p:nvCxnSpPr>
        <p:spPr>
          <a:xfrm>
            <a:off x="8763000" y="457200"/>
            <a:ext cx="0" cy="6172200"/>
          </a:xfrm>
          <a:prstGeom prst="straightConnector1">
            <a:avLst/>
          </a:prstGeom>
          <a:noFill/>
          <a:ln w="38100" cap="flat" cmpd="sng">
            <a:solidFill>
              <a:srgbClr val="0000FF"/>
            </a:solidFill>
            <a:prstDash val="solid"/>
            <a:miter lim="800000"/>
            <a:headEnd type="none" w="sm" len="sm"/>
            <a:tailEnd type="none" w="sm" len="sm"/>
          </a:ln>
        </p:spPr>
      </p:cxnSp>
      <p:cxnSp>
        <p:nvCxnSpPr>
          <p:cNvPr id="17" name="Google Shape;17;p19"/>
          <p:cNvCxnSpPr/>
          <p:nvPr/>
        </p:nvCxnSpPr>
        <p:spPr>
          <a:xfrm>
            <a:off x="457200" y="6629400"/>
            <a:ext cx="8305800" cy="0"/>
          </a:xfrm>
          <a:prstGeom prst="straightConnector1">
            <a:avLst/>
          </a:prstGeom>
          <a:noFill/>
          <a:ln w="38100" cap="flat" cmpd="sng">
            <a:solidFill>
              <a:srgbClr val="0000FF"/>
            </a:solidFill>
            <a:prstDash val="solid"/>
            <a:miter lim="800000"/>
            <a:headEnd type="none" w="sm" len="sm"/>
            <a:tailEnd type="none" w="sm" len="sm"/>
          </a:ln>
        </p:spPr>
      </p:cxnSp>
      <p:sp>
        <p:nvSpPr>
          <p:cNvPr id="18" name="Google Shape;18;p19" descr="Small checker board"/>
          <p:cNvSpPr txBox="1"/>
          <p:nvPr/>
        </p:nvSpPr>
        <p:spPr>
          <a:xfrm>
            <a:off x="685800" y="6096000"/>
            <a:ext cx="7772400" cy="1524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panose="020B0604020202020204"/>
              <a:buNone/>
            </a:pPr>
            <a:endPara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endParaRPr>
          </a:p>
        </p:txBody>
      </p:sp>
      <p:sp>
        <p:nvSpPr>
          <p:cNvPr id="19" name="Google Shape;19;p19" descr="Small checker board"/>
          <p:cNvSpPr txBox="1"/>
          <p:nvPr/>
        </p:nvSpPr>
        <p:spPr>
          <a:xfrm>
            <a:off x="685800" y="1295400"/>
            <a:ext cx="7772400" cy="1524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panose="020B0604020202020204"/>
              <a:buNone/>
            </a:pPr>
            <a:endParaRPr sz="2400" b="0" i="0" u="none" strike="noStrike" cap="none">
              <a:solidFill>
                <a:schemeClr val="dk1"/>
              </a:solidFill>
              <a:latin typeface="Times New Roman" panose="02020603050405020304"/>
              <a:ea typeface="Times New Roman" panose="02020603050405020304"/>
              <a:cs typeface="Times New Roman" panose="02020603050405020304"/>
              <a:sym typeface="Times New Roman" panose="02020603050405020304"/>
            </a:endParaRPr>
          </a:p>
        </p:txBody>
      </p:sp>
      <p:sp>
        <p:nvSpPr>
          <p:cNvPr id="20" name="Google Shape;20;p19"/>
          <p:cNvSpPr txBox="1"/>
          <p:nvPr/>
        </p:nvSpPr>
        <p:spPr>
          <a:xfrm>
            <a:off x="3733800" y="6248400"/>
            <a:ext cx="2590800" cy="623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CMOS VLSI Design </a:t>
            </a:r>
            <a:r>
              <a:rPr lang="en-US" sz="1400" b="1" i="0" u="none" strike="noStrike" cap="none" baseline="30000">
                <a:solidFill>
                  <a:srgbClr val="0000FF"/>
                </a:solidFill>
                <a:latin typeface="Arial" panose="020B0604020202020204"/>
                <a:ea typeface="Arial" panose="020B0604020202020204"/>
                <a:cs typeface="Arial" panose="020B0604020202020204"/>
                <a:sym typeface="Arial" panose="020B0604020202020204"/>
              </a:rPr>
              <a:t>4th Ed.</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a:p>
            <a:pPr marL="0" marR="0" lvl="0" indent="0" algn="l" rtl="0">
              <a:lnSpc>
                <a:spcPct val="100000"/>
              </a:lnSpc>
              <a:spcBef>
                <a:spcPts val="0"/>
              </a:spcBef>
              <a:spcAft>
                <a:spcPts val="0"/>
              </a:spcAft>
              <a:buClr>
                <a:srgbClr val="000000"/>
              </a:buClr>
              <a:buSzPts val="1400"/>
              <a:buFont typeface="Arial" panose="020B0604020202020204"/>
              <a:buNone/>
            </a:pPr>
            <a:endParaRPr sz="1400" b="1" i="0" u="none" strike="noStrike" cap="none" baseline="30000">
              <a:solidFill>
                <a:srgbClr val="0000FF"/>
              </a:solidFill>
              <a:latin typeface="Arial" panose="020B0604020202020204"/>
              <a:ea typeface="Arial" panose="020B0604020202020204"/>
              <a:cs typeface="Arial" panose="020B0604020202020204"/>
              <a:sym typeface="Arial" panose="020B0604020202020204"/>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4.png"/><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5.png"/><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customXml" Target="../ink/ink51.xml"/><Relationship Id="rId3" Type="http://schemas.openxmlformats.org/officeDocument/2006/relationships/image" Target="../media/image67.wmf"/><Relationship Id="rId2" Type="http://schemas.openxmlformats.org/officeDocument/2006/relationships/oleObject" Target="../embeddings/oleObject8.bin"/><Relationship Id="rId1" Type="http://schemas.openxmlformats.org/officeDocument/2006/relationships/image" Target="../media/image66.png"/></Relationships>
</file>

<file path=ppt/slides/_rels/slide13.xml.rels><?xml version="1.0" encoding="UTF-8" standalone="yes"?>
<Relationships xmlns="http://schemas.openxmlformats.org/package/2006/relationships"><Relationship Id="rId9" Type="http://schemas.openxmlformats.org/officeDocument/2006/relationships/customXml" Target="../ink/ink55.xml"/><Relationship Id="rId8" Type="http://schemas.openxmlformats.org/officeDocument/2006/relationships/image" Target="../media/image72.png"/><Relationship Id="rId7" Type="http://schemas.openxmlformats.org/officeDocument/2006/relationships/customXml" Target="../ink/ink54.xml"/><Relationship Id="rId6" Type="http://schemas.openxmlformats.org/officeDocument/2006/relationships/image" Target="../media/image71.png"/><Relationship Id="rId5" Type="http://schemas.openxmlformats.org/officeDocument/2006/relationships/customXml" Target="../ink/ink53.xml"/><Relationship Id="rId4" Type="http://schemas.openxmlformats.org/officeDocument/2006/relationships/image" Target="../media/image70.png"/><Relationship Id="rId3" Type="http://schemas.openxmlformats.org/officeDocument/2006/relationships/customXml" Target="../ink/ink52.xml"/><Relationship Id="rId29" Type="http://schemas.openxmlformats.org/officeDocument/2006/relationships/notesSlide" Target="../notesSlides/notesSlide9.xml"/><Relationship Id="rId28" Type="http://schemas.openxmlformats.org/officeDocument/2006/relationships/vmlDrawing" Target="../drawings/vmlDrawing8.vml"/><Relationship Id="rId27" Type="http://schemas.openxmlformats.org/officeDocument/2006/relationships/slideLayout" Target="../slideLayouts/slideLayout2.xml"/><Relationship Id="rId26" Type="http://schemas.openxmlformats.org/officeDocument/2006/relationships/image" Target="../media/image81.png"/><Relationship Id="rId25" Type="http://schemas.openxmlformats.org/officeDocument/2006/relationships/customXml" Target="../ink/ink63.xml"/><Relationship Id="rId24" Type="http://schemas.openxmlformats.org/officeDocument/2006/relationships/image" Target="../media/image80.png"/><Relationship Id="rId23" Type="http://schemas.openxmlformats.org/officeDocument/2006/relationships/customXml" Target="../ink/ink62.xml"/><Relationship Id="rId22" Type="http://schemas.openxmlformats.org/officeDocument/2006/relationships/image" Target="../media/image79.png"/><Relationship Id="rId21" Type="http://schemas.openxmlformats.org/officeDocument/2006/relationships/customXml" Target="../ink/ink61.xml"/><Relationship Id="rId20" Type="http://schemas.openxmlformats.org/officeDocument/2006/relationships/image" Target="../media/image78.png"/><Relationship Id="rId2" Type="http://schemas.openxmlformats.org/officeDocument/2006/relationships/image" Target="../media/image69.png"/><Relationship Id="rId19" Type="http://schemas.openxmlformats.org/officeDocument/2006/relationships/customXml" Target="../ink/ink60.xml"/><Relationship Id="rId18" Type="http://schemas.openxmlformats.org/officeDocument/2006/relationships/image" Target="../media/image77.png"/><Relationship Id="rId17" Type="http://schemas.openxmlformats.org/officeDocument/2006/relationships/customXml" Target="../ink/ink59.xml"/><Relationship Id="rId16" Type="http://schemas.openxmlformats.org/officeDocument/2006/relationships/image" Target="../media/image76.png"/><Relationship Id="rId15" Type="http://schemas.openxmlformats.org/officeDocument/2006/relationships/customXml" Target="../ink/ink58.xml"/><Relationship Id="rId14" Type="http://schemas.openxmlformats.org/officeDocument/2006/relationships/image" Target="../media/image75.png"/><Relationship Id="rId13" Type="http://schemas.openxmlformats.org/officeDocument/2006/relationships/customXml" Target="../ink/ink57.xml"/><Relationship Id="rId12" Type="http://schemas.openxmlformats.org/officeDocument/2006/relationships/image" Target="../media/image74.png"/><Relationship Id="rId11" Type="http://schemas.openxmlformats.org/officeDocument/2006/relationships/customXml" Target="../ink/ink56.xml"/><Relationship Id="rId10" Type="http://schemas.openxmlformats.org/officeDocument/2006/relationships/image" Target="../media/image73.png"/><Relationship Id="rId1"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83.png"/><Relationship Id="rId1" Type="http://schemas.openxmlformats.org/officeDocument/2006/relationships/image" Target="../media/image82.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85.png"/><Relationship Id="rId1" Type="http://schemas.openxmlformats.org/officeDocument/2006/relationships/image" Target="../media/image82.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82.png"/><Relationship Id="rId2" Type="http://schemas.openxmlformats.org/officeDocument/2006/relationships/image" Target="../media/image87.png"/><Relationship Id="rId1" Type="http://schemas.openxmlformats.org/officeDocument/2006/relationships/image" Target="../media/image86.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88.png"/><Relationship Id="rId1"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99" Type="http://schemas.openxmlformats.org/officeDocument/2006/relationships/customXml" Target="../ink/ink113.xml"/><Relationship Id="rId98" Type="http://schemas.openxmlformats.org/officeDocument/2006/relationships/image" Target="../media/image137.png"/><Relationship Id="rId97" Type="http://schemas.openxmlformats.org/officeDocument/2006/relationships/customXml" Target="../ink/ink112.xml"/><Relationship Id="rId96" Type="http://schemas.openxmlformats.org/officeDocument/2006/relationships/image" Target="../media/image136.png"/><Relationship Id="rId95" Type="http://schemas.openxmlformats.org/officeDocument/2006/relationships/customXml" Target="../ink/ink111.xml"/><Relationship Id="rId94" Type="http://schemas.openxmlformats.org/officeDocument/2006/relationships/image" Target="../media/image135.png"/><Relationship Id="rId93" Type="http://schemas.openxmlformats.org/officeDocument/2006/relationships/customXml" Target="../ink/ink110.xml"/><Relationship Id="rId92" Type="http://schemas.openxmlformats.org/officeDocument/2006/relationships/image" Target="../media/image134.png"/><Relationship Id="rId91" Type="http://schemas.openxmlformats.org/officeDocument/2006/relationships/customXml" Target="../ink/ink109.xml"/><Relationship Id="rId90" Type="http://schemas.openxmlformats.org/officeDocument/2006/relationships/image" Target="../media/image133.png"/><Relationship Id="rId9" Type="http://schemas.openxmlformats.org/officeDocument/2006/relationships/customXml" Target="../ink/ink68.xml"/><Relationship Id="rId89" Type="http://schemas.openxmlformats.org/officeDocument/2006/relationships/customXml" Target="../ink/ink108.xml"/><Relationship Id="rId88" Type="http://schemas.openxmlformats.org/officeDocument/2006/relationships/image" Target="../media/image132.png"/><Relationship Id="rId87" Type="http://schemas.openxmlformats.org/officeDocument/2006/relationships/customXml" Target="../ink/ink107.xml"/><Relationship Id="rId86" Type="http://schemas.openxmlformats.org/officeDocument/2006/relationships/image" Target="../media/image131.png"/><Relationship Id="rId85" Type="http://schemas.openxmlformats.org/officeDocument/2006/relationships/customXml" Target="../ink/ink106.xml"/><Relationship Id="rId84" Type="http://schemas.openxmlformats.org/officeDocument/2006/relationships/image" Target="../media/image130.png"/><Relationship Id="rId83" Type="http://schemas.openxmlformats.org/officeDocument/2006/relationships/customXml" Target="../ink/ink105.xml"/><Relationship Id="rId82" Type="http://schemas.openxmlformats.org/officeDocument/2006/relationships/image" Target="../media/image129.png"/><Relationship Id="rId81" Type="http://schemas.openxmlformats.org/officeDocument/2006/relationships/customXml" Target="../ink/ink104.xml"/><Relationship Id="rId80" Type="http://schemas.openxmlformats.org/officeDocument/2006/relationships/image" Target="../media/image128.png"/><Relationship Id="rId8" Type="http://schemas.openxmlformats.org/officeDocument/2006/relationships/image" Target="../media/image92.png"/><Relationship Id="rId79" Type="http://schemas.openxmlformats.org/officeDocument/2006/relationships/customXml" Target="../ink/ink103.xml"/><Relationship Id="rId78" Type="http://schemas.openxmlformats.org/officeDocument/2006/relationships/image" Target="../media/image127.png"/><Relationship Id="rId77" Type="http://schemas.openxmlformats.org/officeDocument/2006/relationships/customXml" Target="../ink/ink102.xml"/><Relationship Id="rId76" Type="http://schemas.openxmlformats.org/officeDocument/2006/relationships/image" Target="../media/image126.png"/><Relationship Id="rId75" Type="http://schemas.openxmlformats.org/officeDocument/2006/relationships/customXml" Target="../ink/ink101.xml"/><Relationship Id="rId74" Type="http://schemas.openxmlformats.org/officeDocument/2006/relationships/image" Target="../media/image125.png"/><Relationship Id="rId73" Type="http://schemas.openxmlformats.org/officeDocument/2006/relationships/customXml" Target="../ink/ink100.xml"/><Relationship Id="rId72" Type="http://schemas.openxmlformats.org/officeDocument/2006/relationships/image" Target="../media/image124.png"/><Relationship Id="rId71" Type="http://schemas.openxmlformats.org/officeDocument/2006/relationships/customXml" Target="../ink/ink99.xml"/><Relationship Id="rId70" Type="http://schemas.openxmlformats.org/officeDocument/2006/relationships/image" Target="../media/image123.png"/><Relationship Id="rId7" Type="http://schemas.openxmlformats.org/officeDocument/2006/relationships/customXml" Target="../ink/ink67.xml"/><Relationship Id="rId69" Type="http://schemas.openxmlformats.org/officeDocument/2006/relationships/customXml" Target="../ink/ink98.xml"/><Relationship Id="rId68" Type="http://schemas.openxmlformats.org/officeDocument/2006/relationships/image" Target="../media/image122.png"/><Relationship Id="rId67" Type="http://schemas.openxmlformats.org/officeDocument/2006/relationships/customXml" Target="../ink/ink97.xml"/><Relationship Id="rId66" Type="http://schemas.openxmlformats.org/officeDocument/2006/relationships/image" Target="../media/image121.png"/><Relationship Id="rId65" Type="http://schemas.openxmlformats.org/officeDocument/2006/relationships/customXml" Target="../ink/ink96.xml"/><Relationship Id="rId64" Type="http://schemas.openxmlformats.org/officeDocument/2006/relationships/image" Target="../media/image120.png"/><Relationship Id="rId63" Type="http://schemas.openxmlformats.org/officeDocument/2006/relationships/customXml" Target="../ink/ink95.xml"/><Relationship Id="rId62" Type="http://schemas.openxmlformats.org/officeDocument/2006/relationships/image" Target="../media/image119.png"/><Relationship Id="rId61" Type="http://schemas.openxmlformats.org/officeDocument/2006/relationships/customXml" Target="../ink/ink94.xml"/><Relationship Id="rId60" Type="http://schemas.openxmlformats.org/officeDocument/2006/relationships/image" Target="../media/image118.png"/><Relationship Id="rId6" Type="http://schemas.openxmlformats.org/officeDocument/2006/relationships/image" Target="../media/image91.png"/><Relationship Id="rId59" Type="http://schemas.openxmlformats.org/officeDocument/2006/relationships/customXml" Target="../ink/ink93.xml"/><Relationship Id="rId58" Type="http://schemas.openxmlformats.org/officeDocument/2006/relationships/image" Target="../media/image117.png"/><Relationship Id="rId57" Type="http://schemas.openxmlformats.org/officeDocument/2006/relationships/customXml" Target="../ink/ink92.xml"/><Relationship Id="rId56" Type="http://schemas.openxmlformats.org/officeDocument/2006/relationships/image" Target="../media/image116.png"/><Relationship Id="rId55" Type="http://schemas.openxmlformats.org/officeDocument/2006/relationships/customXml" Target="../ink/ink91.xml"/><Relationship Id="rId54" Type="http://schemas.openxmlformats.org/officeDocument/2006/relationships/image" Target="../media/image115.png"/><Relationship Id="rId53" Type="http://schemas.openxmlformats.org/officeDocument/2006/relationships/customXml" Target="../ink/ink90.xml"/><Relationship Id="rId52" Type="http://schemas.openxmlformats.org/officeDocument/2006/relationships/image" Target="../media/image114.png"/><Relationship Id="rId51" Type="http://schemas.openxmlformats.org/officeDocument/2006/relationships/customXml" Target="../ink/ink89.xml"/><Relationship Id="rId50" Type="http://schemas.openxmlformats.org/officeDocument/2006/relationships/image" Target="../media/image113.png"/><Relationship Id="rId5" Type="http://schemas.openxmlformats.org/officeDocument/2006/relationships/customXml" Target="../ink/ink66.xml"/><Relationship Id="rId49" Type="http://schemas.openxmlformats.org/officeDocument/2006/relationships/customXml" Target="../ink/ink88.xml"/><Relationship Id="rId48" Type="http://schemas.openxmlformats.org/officeDocument/2006/relationships/image" Target="../media/image112.png"/><Relationship Id="rId47" Type="http://schemas.openxmlformats.org/officeDocument/2006/relationships/customXml" Target="../ink/ink87.xml"/><Relationship Id="rId46" Type="http://schemas.openxmlformats.org/officeDocument/2006/relationships/image" Target="../media/image111.png"/><Relationship Id="rId45" Type="http://schemas.openxmlformats.org/officeDocument/2006/relationships/customXml" Target="../ink/ink86.xml"/><Relationship Id="rId44" Type="http://schemas.openxmlformats.org/officeDocument/2006/relationships/image" Target="../media/image110.png"/><Relationship Id="rId43" Type="http://schemas.openxmlformats.org/officeDocument/2006/relationships/customXml" Target="../ink/ink85.xml"/><Relationship Id="rId42" Type="http://schemas.openxmlformats.org/officeDocument/2006/relationships/image" Target="../media/image109.png"/><Relationship Id="rId41" Type="http://schemas.openxmlformats.org/officeDocument/2006/relationships/customXml" Target="../ink/ink84.xml"/><Relationship Id="rId40" Type="http://schemas.openxmlformats.org/officeDocument/2006/relationships/image" Target="../media/image108.png"/><Relationship Id="rId4" Type="http://schemas.openxmlformats.org/officeDocument/2006/relationships/image" Target="../media/image90.png"/><Relationship Id="rId39" Type="http://schemas.openxmlformats.org/officeDocument/2006/relationships/customXml" Target="../ink/ink83.xml"/><Relationship Id="rId38" Type="http://schemas.openxmlformats.org/officeDocument/2006/relationships/image" Target="../media/image107.png"/><Relationship Id="rId37" Type="http://schemas.openxmlformats.org/officeDocument/2006/relationships/customXml" Target="../ink/ink82.xml"/><Relationship Id="rId36" Type="http://schemas.openxmlformats.org/officeDocument/2006/relationships/image" Target="../media/image106.png"/><Relationship Id="rId35" Type="http://schemas.openxmlformats.org/officeDocument/2006/relationships/customXml" Target="../ink/ink81.xml"/><Relationship Id="rId34" Type="http://schemas.openxmlformats.org/officeDocument/2006/relationships/image" Target="../media/image105.png"/><Relationship Id="rId33" Type="http://schemas.openxmlformats.org/officeDocument/2006/relationships/customXml" Target="../ink/ink80.xml"/><Relationship Id="rId32" Type="http://schemas.openxmlformats.org/officeDocument/2006/relationships/image" Target="../media/image104.png"/><Relationship Id="rId31" Type="http://schemas.openxmlformats.org/officeDocument/2006/relationships/customXml" Target="../ink/ink79.xml"/><Relationship Id="rId30" Type="http://schemas.openxmlformats.org/officeDocument/2006/relationships/image" Target="../media/image103.png"/><Relationship Id="rId3" Type="http://schemas.openxmlformats.org/officeDocument/2006/relationships/customXml" Target="../ink/ink65.xml"/><Relationship Id="rId29" Type="http://schemas.openxmlformats.org/officeDocument/2006/relationships/customXml" Target="../ink/ink78.xml"/><Relationship Id="rId28" Type="http://schemas.openxmlformats.org/officeDocument/2006/relationships/image" Target="../media/image102.png"/><Relationship Id="rId27" Type="http://schemas.openxmlformats.org/officeDocument/2006/relationships/customXml" Target="../ink/ink77.xml"/><Relationship Id="rId26" Type="http://schemas.openxmlformats.org/officeDocument/2006/relationships/image" Target="../media/image101.png"/><Relationship Id="rId25" Type="http://schemas.openxmlformats.org/officeDocument/2006/relationships/customXml" Target="../ink/ink76.xml"/><Relationship Id="rId24" Type="http://schemas.openxmlformats.org/officeDocument/2006/relationships/image" Target="../media/image100.png"/><Relationship Id="rId23" Type="http://schemas.openxmlformats.org/officeDocument/2006/relationships/customXml" Target="../ink/ink75.xml"/><Relationship Id="rId22" Type="http://schemas.openxmlformats.org/officeDocument/2006/relationships/image" Target="../media/image99.png"/><Relationship Id="rId21" Type="http://schemas.openxmlformats.org/officeDocument/2006/relationships/customXml" Target="../ink/ink74.xml"/><Relationship Id="rId20" Type="http://schemas.openxmlformats.org/officeDocument/2006/relationships/image" Target="../media/image98.png"/><Relationship Id="rId2" Type="http://schemas.openxmlformats.org/officeDocument/2006/relationships/image" Target="../media/image89.png"/><Relationship Id="rId19" Type="http://schemas.openxmlformats.org/officeDocument/2006/relationships/customXml" Target="../ink/ink73.xml"/><Relationship Id="rId18" Type="http://schemas.openxmlformats.org/officeDocument/2006/relationships/image" Target="../media/image97.png"/><Relationship Id="rId17" Type="http://schemas.openxmlformats.org/officeDocument/2006/relationships/customXml" Target="../ink/ink72.xml"/><Relationship Id="rId16" Type="http://schemas.openxmlformats.org/officeDocument/2006/relationships/image" Target="../media/image96.png"/><Relationship Id="rId15" Type="http://schemas.openxmlformats.org/officeDocument/2006/relationships/customXml" Target="../ink/ink71.xml"/><Relationship Id="rId140" Type="http://schemas.openxmlformats.org/officeDocument/2006/relationships/notesSlide" Target="../notesSlides/notesSlide15.xml"/><Relationship Id="rId14" Type="http://schemas.openxmlformats.org/officeDocument/2006/relationships/image" Target="../media/image95.png"/><Relationship Id="rId139" Type="http://schemas.openxmlformats.org/officeDocument/2006/relationships/slideLayout" Target="../slideLayouts/slideLayout2.xml"/><Relationship Id="rId138" Type="http://schemas.openxmlformats.org/officeDocument/2006/relationships/image" Target="../media/image157.png"/><Relationship Id="rId137" Type="http://schemas.openxmlformats.org/officeDocument/2006/relationships/customXml" Target="../ink/ink132.xml"/><Relationship Id="rId136" Type="http://schemas.openxmlformats.org/officeDocument/2006/relationships/image" Target="../media/image156.png"/><Relationship Id="rId135" Type="http://schemas.openxmlformats.org/officeDocument/2006/relationships/customXml" Target="../ink/ink131.xml"/><Relationship Id="rId134" Type="http://schemas.openxmlformats.org/officeDocument/2006/relationships/image" Target="../media/image155.png"/><Relationship Id="rId133" Type="http://schemas.openxmlformats.org/officeDocument/2006/relationships/customXml" Target="../ink/ink130.xml"/><Relationship Id="rId132" Type="http://schemas.openxmlformats.org/officeDocument/2006/relationships/image" Target="../media/image154.png"/><Relationship Id="rId131" Type="http://schemas.openxmlformats.org/officeDocument/2006/relationships/customXml" Target="../ink/ink129.xml"/><Relationship Id="rId130" Type="http://schemas.openxmlformats.org/officeDocument/2006/relationships/image" Target="../media/image153.png"/><Relationship Id="rId13" Type="http://schemas.openxmlformats.org/officeDocument/2006/relationships/customXml" Target="../ink/ink70.xml"/><Relationship Id="rId129" Type="http://schemas.openxmlformats.org/officeDocument/2006/relationships/customXml" Target="../ink/ink128.xml"/><Relationship Id="rId128" Type="http://schemas.openxmlformats.org/officeDocument/2006/relationships/image" Target="../media/image152.png"/><Relationship Id="rId127" Type="http://schemas.openxmlformats.org/officeDocument/2006/relationships/customXml" Target="../ink/ink127.xml"/><Relationship Id="rId126" Type="http://schemas.openxmlformats.org/officeDocument/2006/relationships/image" Target="../media/image151.png"/><Relationship Id="rId125" Type="http://schemas.openxmlformats.org/officeDocument/2006/relationships/customXml" Target="../ink/ink126.xml"/><Relationship Id="rId124" Type="http://schemas.openxmlformats.org/officeDocument/2006/relationships/image" Target="../media/image150.png"/><Relationship Id="rId123" Type="http://schemas.openxmlformats.org/officeDocument/2006/relationships/customXml" Target="../ink/ink125.xml"/><Relationship Id="rId122" Type="http://schemas.openxmlformats.org/officeDocument/2006/relationships/image" Target="../media/image149.png"/><Relationship Id="rId121" Type="http://schemas.openxmlformats.org/officeDocument/2006/relationships/customXml" Target="../ink/ink124.xml"/><Relationship Id="rId120" Type="http://schemas.openxmlformats.org/officeDocument/2006/relationships/image" Target="../media/image148.png"/><Relationship Id="rId12" Type="http://schemas.openxmlformats.org/officeDocument/2006/relationships/image" Target="../media/image94.png"/><Relationship Id="rId119" Type="http://schemas.openxmlformats.org/officeDocument/2006/relationships/customXml" Target="../ink/ink123.xml"/><Relationship Id="rId118" Type="http://schemas.openxmlformats.org/officeDocument/2006/relationships/image" Target="../media/image147.png"/><Relationship Id="rId117" Type="http://schemas.openxmlformats.org/officeDocument/2006/relationships/customXml" Target="../ink/ink122.xml"/><Relationship Id="rId116" Type="http://schemas.openxmlformats.org/officeDocument/2006/relationships/image" Target="../media/image146.png"/><Relationship Id="rId115" Type="http://schemas.openxmlformats.org/officeDocument/2006/relationships/customXml" Target="../ink/ink121.xml"/><Relationship Id="rId114" Type="http://schemas.openxmlformats.org/officeDocument/2006/relationships/image" Target="../media/image145.png"/><Relationship Id="rId113" Type="http://schemas.openxmlformats.org/officeDocument/2006/relationships/customXml" Target="../ink/ink120.xml"/><Relationship Id="rId112" Type="http://schemas.openxmlformats.org/officeDocument/2006/relationships/image" Target="../media/image144.png"/><Relationship Id="rId111" Type="http://schemas.openxmlformats.org/officeDocument/2006/relationships/customXml" Target="../ink/ink119.xml"/><Relationship Id="rId110" Type="http://schemas.openxmlformats.org/officeDocument/2006/relationships/image" Target="../media/image143.png"/><Relationship Id="rId11" Type="http://schemas.openxmlformats.org/officeDocument/2006/relationships/customXml" Target="../ink/ink69.xml"/><Relationship Id="rId109" Type="http://schemas.openxmlformats.org/officeDocument/2006/relationships/customXml" Target="../ink/ink118.xml"/><Relationship Id="rId108" Type="http://schemas.openxmlformats.org/officeDocument/2006/relationships/image" Target="../media/image142.png"/><Relationship Id="rId107" Type="http://schemas.openxmlformats.org/officeDocument/2006/relationships/customXml" Target="../ink/ink117.xml"/><Relationship Id="rId106" Type="http://schemas.openxmlformats.org/officeDocument/2006/relationships/image" Target="../media/image141.png"/><Relationship Id="rId105" Type="http://schemas.openxmlformats.org/officeDocument/2006/relationships/customXml" Target="../ink/ink116.xml"/><Relationship Id="rId104" Type="http://schemas.openxmlformats.org/officeDocument/2006/relationships/image" Target="../media/image140.png"/><Relationship Id="rId103" Type="http://schemas.openxmlformats.org/officeDocument/2006/relationships/customXml" Target="../ink/ink115.xml"/><Relationship Id="rId102" Type="http://schemas.openxmlformats.org/officeDocument/2006/relationships/image" Target="../media/image139.png"/><Relationship Id="rId101" Type="http://schemas.openxmlformats.org/officeDocument/2006/relationships/customXml" Target="../ink/ink114.xml"/><Relationship Id="rId100" Type="http://schemas.openxmlformats.org/officeDocument/2006/relationships/image" Target="../media/image138.png"/><Relationship Id="rId10" Type="http://schemas.openxmlformats.org/officeDocument/2006/relationships/image" Target="../media/image93.png"/><Relationship Id="rId1" Type="http://schemas.openxmlformats.org/officeDocument/2006/relationships/customXml" Target="../ink/ink64.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vml"/><Relationship Id="rId5" Type="http://schemas.openxmlformats.org/officeDocument/2006/relationships/slideLayout" Target="../slideLayouts/slideLayout3.xml"/><Relationship Id="rId4" Type="http://schemas.openxmlformats.org/officeDocument/2006/relationships/image" Target="../media/image2.png"/><Relationship Id="rId3"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customXml" Target="../ink/ink136.xml"/><Relationship Id="rId8" Type="http://schemas.openxmlformats.org/officeDocument/2006/relationships/image" Target="../media/image161.png"/><Relationship Id="rId7" Type="http://schemas.openxmlformats.org/officeDocument/2006/relationships/customXml" Target="../ink/ink135.xml"/><Relationship Id="rId6" Type="http://schemas.openxmlformats.org/officeDocument/2006/relationships/image" Target="../media/image160.png"/><Relationship Id="rId5" Type="http://schemas.openxmlformats.org/officeDocument/2006/relationships/customXml" Target="../ink/ink134.xml"/><Relationship Id="rId4" Type="http://schemas.openxmlformats.org/officeDocument/2006/relationships/image" Target="../media/image159.png"/><Relationship Id="rId3" Type="http://schemas.openxmlformats.org/officeDocument/2006/relationships/customXml" Target="../ink/ink133.xml"/><Relationship Id="rId28" Type="http://schemas.openxmlformats.org/officeDocument/2006/relationships/vmlDrawing" Target="../drawings/vmlDrawing10.vml"/><Relationship Id="rId27" Type="http://schemas.openxmlformats.org/officeDocument/2006/relationships/slideLayout" Target="../slideLayouts/slideLayout2.xml"/><Relationship Id="rId26" Type="http://schemas.openxmlformats.org/officeDocument/2006/relationships/image" Target="../media/image170.png"/><Relationship Id="rId25" Type="http://schemas.openxmlformats.org/officeDocument/2006/relationships/customXml" Target="../ink/ink144.xml"/><Relationship Id="rId24" Type="http://schemas.openxmlformats.org/officeDocument/2006/relationships/image" Target="../media/image169.png"/><Relationship Id="rId23" Type="http://schemas.openxmlformats.org/officeDocument/2006/relationships/customXml" Target="../ink/ink143.xml"/><Relationship Id="rId22" Type="http://schemas.openxmlformats.org/officeDocument/2006/relationships/image" Target="../media/image168.png"/><Relationship Id="rId21" Type="http://schemas.openxmlformats.org/officeDocument/2006/relationships/customXml" Target="../ink/ink142.xml"/><Relationship Id="rId20" Type="http://schemas.openxmlformats.org/officeDocument/2006/relationships/image" Target="../media/image167.png"/><Relationship Id="rId2" Type="http://schemas.openxmlformats.org/officeDocument/2006/relationships/image" Target="../media/image158.png"/><Relationship Id="rId19" Type="http://schemas.openxmlformats.org/officeDocument/2006/relationships/customXml" Target="../ink/ink141.xml"/><Relationship Id="rId18" Type="http://schemas.openxmlformats.org/officeDocument/2006/relationships/image" Target="../media/image166.png"/><Relationship Id="rId17" Type="http://schemas.openxmlformats.org/officeDocument/2006/relationships/customXml" Target="../ink/ink140.xml"/><Relationship Id="rId16" Type="http://schemas.openxmlformats.org/officeDocument/2006/relationships/image" Target="../media/image165.png"/><Relationship Id="rId15" Type="http://schemas.openxmlformats.org/officeDocument/2006/relationships/customXml" Target="../ink/ink139.xml"/><Relationship Id="rId14" Type="http://schemas.openxmlformats.org/officeDocument/2006/relationships/image" Target="../media/image164.png"/><Relationship Id="rId13" Type="http://schemas.openxmlformats.org/officeDocument/2006/relationships/customXml" Target="../ink/ink138.xml"/><Relationship Id="rId12" Type="http://schemas.openxmlformats.org/officeDocument/2006/relationships/image" Target="../media/image163.png"/><Relationship Id="rId11" Type="http://schemas.openxmlformats.org/officeDocument/2006/relationships/customXml" Target="../ink/ink137.xml"/><Relationship Id="rId10" Type="http://schemas.openxmlformats.org/officeDocument/2006/relationships/image" Target="../media/image162.png"/><Relationship Id="rId1"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2.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3.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4.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5.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6.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78.png"/><Relationship Id="rId3" Type="http://schemas.openxmlformats.org/officeDocument/2006/relationships/oleObject" Target="../embeddings/oleObject13.bin"/><Relationship Id="rId2" Type="http://schemas.openxmlformats.org/officeDocument/2006/relationships/image" Target="../media/image177.png"/><Relationship Id="rId1"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9" Type="http://schemas.openxmlformats.org/officeDocument/2006/relationships/customXml" Target="../ink/ink148.xml"/><Relationship Id="rId8" Type="http://schemas.openxmlformats.org/officeDocument/2006/relationships/image" Target="../media/image182.png"/><Relationship Id="rId7" Type="http://schemas.openxmlformats.org/officeDocument/2006/relationships/customXml" Target="../ink/ink147.xml"/><Relationship Id="rId6" Type="http://schemas.openxmlformats.org/officeDocument/2006/relationships/image" Target="../media/image181.png"/><Relationship Id="rId5" Type="http://schemas.openxmlformats.org/officeDocument/2006/relationships/customXml" Target="../ink/ink146.xml"/><Relationship Id="rId4" Type="http://schemas.openxmlformats.org/officeDocument/2006/relationships/image" Target="../media/image180.png"/><Relationship Id="rId3" Type="http://schemas.openxmlformats.org/officeDocument/2006/relationships/customXml" Target="../ink/ink145.xml"/><Relationship Id="rId2" Type="http://schemas.openxmlformats.org/officeDocument/2006/relationships/image" Target="../media/image179.png"/><Relationship Id="rId13" Type="http://schemas.openxmlformats.org/officeDocument/2006/relationships/notesSlide" Target="../notesSlides/notesSlide17.xml"/><Relationship Id="rId12" Type="http://schemas.openxmlformats.org/officeDocument/2006/relationships/vmlDrawing" Target="../drawings/vmlDrawing12.vml"/><Relationship Id="rId11" Type="http://schemas.openxmlformats.org/officeDocument/2006/relationships/slideLayout" Target="../slideLayouts/slideLayout2.xml"/><Relationship Id="rId10" Type="http://schemas.openxmlformats.org/officeDocument/2006/relationships/image" Target="../media/image183.png"/><Relationship Id="rId1"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9" Type="http://schemas.openxmlformats.org/officeDocument/2006/relationships/customXml" Target="../ink/ink152.xml"/><Relationship Id="rId8" Type="http://schemas.openxmlformats.org/officeDocument/2006/relationships/image" Target="../media/image182.png"/><Relationship Id="rId7" Type="http://schemas.openxmlformats.org/officeDocument/2006/relationships/customXml" Target="../ink/ink151.xml"/><Relationship Id="rId6" Type="http://schemas.openxmlformats.org/officeDocument/2006/relationships/image" Target="../media/image181.png"/><Relationship Id="rId5" Type="http://schemas.openxmlformats.org/officeDocument/2006/relationships/customXml" Target="../ink/ink150.xml"/><Relationship Id="rId4" Type="http://schemas.openxmlformats.org/officeDocument/2006/relationships/image" Target="../media/image180.png"/><Relationship Id="rId3" Type="http://schemas.openxmlformats.org/officeDocument/2006/relationships/customXml" Target="../ink/ink149.xml"/><Relationship Id="rId2" Type="http://schemas.openxmlformats.org/officeDocument/2006/relationships/image" Target="../media/image179.png"/><Relationship Id="rId13" Type="http://schemas.openxmlformats.org/officeDocument/2006/relationships/notesSlide" Target="../notesSlides/notesSlide18.xml"/><Relationship Id="rId12" Type="http://schemas.openxmlformats.org/officeDocument/2006/relationships/vmlDrawing" Target="../drawings/vmlDrawing13.vml"/><Relationship Id="rId11" Type="http://schemas.openxmlformats.org/officeDocument/2006/relationships/slideLayout" Target="../slideLayouts/slideLayout2.xml"/><Relationship Id="rId10" Type="http://schemas.openxmlformats.org/officeDocument/2006/relationships/image" Target="../media/image183.png"/><Relationship Id="rId1"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9" Type="http://schemas.openxmlformats.org/officeDocument/2006/relationships/customXml" Target="../ink/ink4.xml"/><Relationship Id="rId8" Type="http://schemas.openxmlformats.org/officeDocument/2006/relationships/image" Target="../media/image7.png"/><Relationship Id="rId7" Type="http://schemas.openxmlformats.org/officeDocument/2006/relationships/customXml" Target="../ink/ink3.xml"/><Relationship Id="rId6" Type="http://schemas.openxmlformats.org/officeDocument/2006/relationships/image" Target="../media/image6.png"/><Relationship Id="rId5" Type="http://schemas.openxmlformats.org/officeDocument/2006/relationships/customXml" Target="../ink/ink2.xml"/><Relationship Id="rId4" Type="http://schemas.openxmlformats.org/officeDocument/2006/relationships/image" Target="../media/image5.png"/><Relationship Id="rId3" Type="http://schemas.openxmlformats.org/officeDocument/2006/relationships/customXml" Target="../ink/ink1.xml"/><Relationship Id="rId2" Type="http://schemas.openxmlformats.org/officeDocument/2006/relationships/image" Target="../media/image4.png"/><Relationship Id="rId17" Type="http://schemas.openxmlformats.org/officeDocument/2006/relationships/slideLayout" Target="../slideLayouts/slideLayout3.xml"/><Relationship Id="rId16" Type="http://schemas.openxmlformats.org/officeDocument/2006/relationships/image" Target="../media/image11.png"/><Relationship Id="rId15" Type="http://schemas.openxmlformats.org/officeDocument/2006/relationships/customXml" Target="../ink/ink7.xml"/><Relationship Id="rId14" Type="http://schemas.openxmlformats.org/officeDocument/2006/relationships/image" Target="../media/image10.png"/><Relationship Id="rId13" Type="http://schemas.openxmlformats.org/officeDocument/2006/relationships/customXml" Target="../ink/ink6.xml"/><Relationship Id="rId12" Type="http://schemas.openxmlformats.org/officeDocument/2006/relationships/image" Target="../media/image9.png"/><Relationship Id="rId11" Type="http://schemas.openxmlformats.org/officeDocument/2006/relationships/customXml" Target="../ink/ink5.xml"/><Relationship Id="rId10" Type="http://schemas.openxmlformats.org/officeDocument/2006/relationships/image" Target="../media/image8.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84.png"/><Relationship Id="rId1" Type="http://schemas.openxmlformats.org/officeDocument/2006/relationships/oleObject" Target="../embeddings/oleObject16.bin"/></Relationships>
</file>

<file path=ppt/slides/_rels/slide31.xml.rels><?xml version="1.0" encoding="UTF-8" standalone="yes"?>
<Relationships xmlns="http://schemas.openxmlformats.org/package/2006/relationships"><Relationship Id="rId9" Type="http://schemas.openxmlformats.org/officeDocument/2006/relationships/customXml" Target="../ink/ink156.xml"/><Relationship Id="rId8" Type="http://schemas.openxmlformats.org/officeDocument/2006/relationships/image" Target="../media/image182.png"/><Relationship Id="rId7" Type="http://schemas.openxmlformats.org/officeDocument/2006/relationships/customXml" Target="../ink/ink155.xml"/><Relationship Id="rId6" Type="http://schemas.openxmlformats.org/officeDocument/2006/relationships/image" Target="../media/image181.png"/><Relationship Id="rId5" Type="http://schemas.openxmlformats.org/officeDocument/2006/relationships/customXml" Target="../ink/ink154.xml"/><Relationship Id="rId4" Type="http://schemas.openxmlformats.org/officeDocument/2006/relationships/image" Target="../media/image180.png"/><Relationship Id="rId3" Type="http://schemas.openxmlformats.org/officeDocument/2006/relationships/customXml" Target="../ink/ink153.xml"/><Relationship Id="rId21" Type="http://schemas.openxmlformats.org/officeDocument/2006/relationships/notesSlide" Target="../notesSlides/notesSlide20.xml"/><Relationship Id="rId20" Type="http://schemas.openxmlformats.org/officeDocument/2006/relationships/vmlDrawing" Target="../drawings/vmlDrawing15.vml"/><Relationship Id="rId2" Type="http://schemas.openxmlformats.org/officeDocument/2006/relationships/image" Target="../media/image179.png"/><Relationship Id="rId19" Type="http://schemas.openxmlformats.org/officeDocument/2006/relationships/slideLayout" Target="../slideLayouts/slideLayout2.xml"/><Relationship Id="rId18" Type="http://schemas.openxmlformats.org/officeDocument/2006/relationships/image" Target="../media/image188.png"/><Relationship Id="rId17" Type="http://schemas.openxmlformats.org/officeDocument/2006/relationships/customXml" Target="../ink/ink160.xml"/><Relationship Id="rId16" Type="http://schemas.openxmlformats.org/officeDocument/2006/relationships/image" Target="../media/image187.png"/><Relationship Id="rId15" Type="http://schemas.openxmlformats.org/officeDocument/2006/relationships/customXml" Target="../ink/ink159.xml"/><Relationship Id="rId14" Type="http://schemas.openxmlformats.org/officeDocument/2006/relationships/image" Target="../media/image186.png"/><Relationship Id="rId13" Type="http://schemas.openxmlformats.org/officeDocument/2006/relationships/customXml" Target="../ink/ink158.xml"/><Relationship Id="rId12" Type="http://schemas.openxmlformats.org/officeDocument/2006/relationships/image" Target="../media/image185.png"/><Relationship Id="rId11" Type="http://schemas.openxmlformats.org/officeDocument/2006/relationships/customXml" Target="../ink/ink157.xml"/><Relationship Id="rId10" Type="http://schemas.openxmlformats.org/officeDocument/2006/relationships/image" Target="../media/image183.png"/><Relationship Id="rId1"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190.png"/><Relationship Id="rId3" Type="http://schemas.openxmlformats.org/officeDocument/2006/relationships/oleObject" Target="../embeddings/oleObject19.bin"/><Relationship Id="rId2" Type="http://schemas.openxmlformats.org/officeDocument/2006/relationships/image" Target="../media/image189.png"/><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191.png"/><Relationship Id="rId1"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18.vml"/><Relationship Id="rId4" Type="http://schemas.openxmlformats.org/officeDocument/2006/relationships/slideLayout" Target="../slideLayouts/slideLayout2.xml"/><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oleObject" Target="../embeddings/oleObject21.bin"/></Relationships>
</file>

<file path=ppt/slides/_rels/slide35.xml.rels><?xml version="1.0" encoding="UTF-8" standalone="yes"?>
<Relationships xmlns="http://schemas.openxmlformats.org/package/2006/relationships"><Relationship Id="rId9" Type="http://schemas.openxmlformats.org/officeDocument/2006/relationships/customXml" Target="../ink/ink164.xml"/><Relationship Id="rId8" Type="http://schemas.openxmlformats.org/officeDocument/2006/relationships/image" Target="../media/image196.png"/><Relationship Id="rId7" Type="http://schemas.openxmlformats.org/officeDocument/2006/relationships/customXml" Target="../ink/ink163.xml"/><Relationship Id="rId6" Type="http://schemas.openxmlformats.org/officeDocument/2006/relationships/image" Target="../media/image195.png"/><Relationship Id="rId5" Type="http://schemas.openxmlformats.org/officeDocument/2006/relationships/customXml" Target="../ink/ink162.xml"/><Relationship Id="rId4" Type="http://schemas.openxmlformats.org/officeDocument/2006/relationships/image" Target="../media/image194.png"/><Relationship Id="rId30" Type="http://schemas.openxmlformats.org/officeDocument/2006/relationships/notesSlide" Target="../notesSlides/notesSlide24.xml"/><Relationship Id="rId3" Type="http://schemas.openxmlformats.org/officeDocument/2006/relationships/customXml" Target="../ink/ink161.xml"/><Relationship Id="rId29" Type="http://schemas.openxmlformats.org/officeDocument/2006/relationships/vmlDrawing" Target="../drawings/vmlDrawing19.vml"/><Relationship Id="rId28" Type="http://schemas.openxmlformats.org/officeDocument/2006/relationships/slideLayout" Target="../slideLayouts/slideLayout2.xml"/><Relationship Id="rId27" Type="http://schemas.openxmlformats.org/officeDocument/2006/relationships/image" Target="../media/image205.png"/><Relationship Id="rId26" Type="http://schemas.openxmlformats.org/officeDocument/2006/relationships/customXml" Target="../ink/ink173.xml"/><Relationship Id="rId25" Type="http://schemas.openxmlformats.org/officeDocument/2006/relationships/image" Target="../media/image204.png"/><Relationship Id="rId24" Type="http://schemas.openxmlformats.org/officeDocument/2006/relationships/customXml" Target="../ink/ink172.xml"/><Relationship Id="rId23" Type="http://schemas.openxmlformats.org/officeDocument/2006/relationships/image" Target="../media/image203.png"/><Relationship Id="rId22" Type="http://schemas.openxmlformats.org/officeDocument/2006/relationships/customXml" Target="../ink/ink171.xml"/><Relationship Id="rId21" Type="http://schemas.openxmlformats.org/officeDocument/2006/relationships/image" Target="../media/image202.png"/><Relationship Id="rId20" Type="http://schemas.openxmlformats.org/officeDocument/2006/relationships/customXml" Target="../ink/ink170.xml"/><Relationship Id="rId2" Type="http://schemas.openxmlformats.org/officeDocument/2006/relationships/image" Target="../media/image191.png"/><Relationship Id="rId19" Type="http://schemas.openxmlformats.org/officeDocument/2006/relationships/image" Target="../media/image201.png"/><Relationship Id="rId18" Type="http://schemas.openxmlformats.org/officeDocument/2006/relationships/customXml" Target="../ink/ink169.xml"/><Relationship Id="rId17" Type="http://schemas.openxmlformats.org/officeDocument/2006/relationships/image" Target="../media/image200.png"/><Relationship Id="rId16" Type="http://schemas.openxmlformats.org/officeDocument/2006/relationships/customXml" Target="../ink/ink168.xml"/><Relationship Id="rId15" Type="http://schemas.openxmlformats.org/officeDocument/2006/relationships/image" Target="../media/image199.png"/><Relationship Id="rId14" Type="http://schemas.openxmlformats.org/officeDocument/2006/relationships/customXml" Target="../ink/ink167.xml"/><Relationship Id="rId13" Type="http://schemas.openxmlformats.org/officeDocument/2006/relationships/image" Target="../media/image198.png"/><Relationship Id="rId12" Type="http://schemas.openxmlformats.org/officeDocument/2006/relationships/customXml" Target="../ink/ink166.xml"/><Relationship Id="rId11" Type="http://schemas.openxmlformats.org/officeDocument/2006/relationships/image" Target="../media/image197.png"/><Relationship Id="rId10" Type="http://schemas.openxmlformats.org/officeDocument/2006/relationships/customXml" Target="../ink/ink165.xml"/><Relationship Id="rId1" Type="http://schemas.openxmlformats.org/officeDocument/2006/relationships/oleObject" Target="../embeddings/oleObject22.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6.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7.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8.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9.png"/></Relationships>
</file>

<file path=ppt/slides/_rels/slide4.xml.rels><?xml version="1.0" encoding="UTF-8" standalone="yes"?>
<Relationships xmlns="http://schemas.openxmlformats.org/package/2006/relationships"><Relationship Id="rId9" Type="http://schemas.openxmlformats.org/officeDocument/2006/relationships/customXml" Target="../ink/ink11.xml"/><Relationship Id="rId8" Type="http://schemas.openxmlformats.org/officeDocument/2006/relationships/image" Target="../media/image16.png"/><Relationship Id="rId7" Type="http://schemas.openxmlformats.org/officeDocument/2006/relationships/customXml" Target="../ink/ink10.xml"/><Relationship Id="rId6" Type="http://schemas.openxmlformats.org/officeDocument/2006/relationships/image" Target="../media/image15.png"/><Relationship Id="rId5" Type="http://schemas.openxmlformats.org/officeDocument/2006/relationships/customXml" Target="../ink/ink9.xml"/><Relationship Id="rId4" Type="http://schemas.openxmlformats.org/officeDocument/2006/relationships/image" Target="../media/image14.png"/><Relationship Id="rId3" Type="http://schemas.openxmlformats.org/officeDocument/2006/relationships/customXml" Target="../ink/ink8.xml"/><Relationship Id="rId2" Type="http://schemas.openxmlformats.org/officeDocument/2006/relationships/image" Target="../media/image13.png"/><Relationship Id="rId13" Type="http://schemas.openxmlformats.org/officeDocument/2006/relationships/slideLayout" Target="../slideLayouts/slideLayout3.xml"/><Relationship Id="rId12" Type="http://schemas.openxmlformats.org/officeDocument/2006/relationships/image" Target="../media/image18.png"/><Relationship Id="rId11" Type="http://schemas.openxmlformats.org/officeDocument/2006/relationships/customXml" Target="../ink/ink12.xml"/><Relationship Id="rId10" Type="http://schemas.openxmlformats.org/officeDocument/2006/relationships/image" Target="../media/image17.png"/><Relationship Id="rId1"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1.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3.png"/><Relationship Id="rId1" Type="http://schemas.openxmlformats.org/officeDocument/2006/relationships/image" Target="../media/image212.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6.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7.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9.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customXml" Target="../ink/ink13.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9" Type="http://schemas.openxmlformats.org/officeDocument/2006/relationships/customXml" Target="../ink/ink17.xml"/><Relationship Id="rId8" Type="http://schemas.openxmlformats.org/officeDocument/2006/relationships/image" Target="../media/image29.png"/><Relationship Id="rId79" Type="http://schemas.openxmlformats.org/officeDocument/2006/relationships/notesSlide" Target="../notesSlides/notesSlide5.xml"/><Relationship Id="rId78" Type="http://schemas.openxmlformats.org/officeDocument/2006/relationships/vmlDrawing" Target="../drawings/vmlDrawing4.vml"/><Relationship Id="rId77" Type="http://schemas.openxmlformats.org/officeDocument/2006/relationships/slideLayout" Target="../slideLayouts/slideLayout2.xml"/><Relationship Id="rId76" Type="http://schemas.openxmlformats.org/officeDocument/2006/relationships/image" Target="../media/image63.png"/><Relationship Id="rId75" Type="http://schemas.openxmlformats.org/officeDocument/2006/relationships/customXml" Target="../ink/ink50.xml"/><Relationship Id="rId74" Type="http://schemas.openxmlformats.org/officeDocument/2006/relationships/image" Target="../media/image62.png"/><Relationship Id="rId73" Type="http://schemas.openxmlformats.org/officeDocument/2006/relationships/customXml" Target="../ink/ink49.xml"/><Relationship Id="rId72" Type="http://schemas.openxmlformats.org/officeDocument/2006/relationships/image" Target="../media/image61.png"/><Relationship Id="rId71" Type="http://schemas.openxmlformats.org/officeDocument/2006/relationships/customXml" Target="../ink/ink48.xml"/><Relationship Id="rId70" Type="http://schemas.openxmlformats.org/officeDocument/2006/relationships/image" Target="../media/image60.png"/><Relationship Id="rId7" Type="http://schemas.openxmlformats.org/officeDocument/2006/relationships/customXml" Target="../ink/ink16.xml"/><Relationship Id="rId69" Type="http://schemas.openxmlformats.org/officeDocument/2006/relationships/customXml" Target="../ink/ink47.xml"/><Relationship Id="rId68" Type="http://schemas.openxmlformats.org/officeDocument/2006/relationships/image" Target="../media/image59.png"/><Relationship Id="rId67" Type="http://schemas.openxmlformats.org/officeDocument/2006/relationships/customXml" Target="../ink/ink46.xml"/><Relationship Id="rId66" Type="http://schemas.openxmlformats.org/officeDocument/2006/relationships/image" Target="../media/image58.png"/><Relationship Id="rId65" Type="http://schemas.openxmlformats.org/officeDocument/2006/relationships/customXml" Target="../ink/ink45.xml"/><Relationship Id="rId64" Type="http://schemas.openxmlformats.org/officeDocument/2006/relationships/image" Target="../media/image57.png"/><Relationship Id="rId63" Type="http://schemas.openxmlformats.org/officeDocument/2006/relationships/customXml" Target="../ink/ink44.xml"/><Relationship Id="rId62" Type="http://schemas.openxmlformats.org/officeDocument/2006/relationships/image" Target="../media/image56.png"/><Relationship Id="rId61" Type="http://schemas.openxmlformats.org/officeDocument/2006/relationships/customXml" Target="../ink/ink43.xml"/><Relationship Id="rId60" Type="http://schemas.openxmlformats.org/officeDocument/2006/relationships/image" Target="../media/image55.png"/><Relationship Id="rId6" Type="http://schemas.openxmlformats.org/officeDocument/2006/relationships/image" Target="../media/image28.png"/><Relationship Id="rId59" Type="http://schemas.openxmlformats.org/officeDocument/2006/relationships/customXml" Target="../ink/ink42.xml"/><Relationship Id="rId58" Type="http://schemas.openxmlformats.org/officeDocument/2006/relationships/image" Target="../media/image54.png"/><Relationship Id="rId57" Type="http://schemas.openxmlformats.org/officeDocument/2006/relationships/customXml" Target="../ink/ink41.xml"/><Relationship Id="rId56" Type="http://schemas.openxmlformats.org/officeDocument/2006/relationships/image" Target="../media/image53.png"/><Relationship Id="rId55" Type="http://schemas.openxmlformats.org/officeDocument/2006/relationships/customXml" Target="../ink/ink40.xml"/><Relationship Id="rId54" Type="http://schemas.openxmlformats.org/officeDocument/2006/relationships/image" Target="../media/image52.png"/><Relationship Id="rId53" Type="http://schemas.openxmlformats.org/officeDocument/2006/relationships/customXml" Target="../ink/ink39.xml"/><Relationship Id="rId52" Type="http://schemas.openxmlformats.org/officeDocument/2006/relationships/image" Target="../media/image51.png"/><Relationship Id="rId51" Type="http://schemas.openxmlformats.org/officeDocument/2006/relationships/customXml" Target="../ink/ink38.xml"/><Relationship Id="rId50" Type="http://schemas.openxmlformats.org/officeDocument/2006/relationships/image" Target="../media/image50.png"/><Relationship Id="rId5" Type="http://schemas.openxmlformats.org/officeDocument/2006/relationships/customXml" Target="../ink/ink15.xml"/><Relationship Id="rId49" Type="http://schemas.openxmlformats.org/officeDocument/2006/relationships/customXml" Target="../ink/ink37.xml"/><Relationship Id="rId48" Type="http://schemas.openxmlformats.org/officeDocument/2006/relationships/image" Target="../media/image49.png"/><Relationship Id="rId47" Type="http://schemas.openxmlformats.org/officeDocument/2006/relationships/customXml" Target="../ink/ink36.xml"/><Relationship Id="rId46" Type="http://schemas.openxmlformats.org/officeDocument/2006/relationships/image" Target="../media/image48.png"/><Relationship Id="rId45" Type="http://schemas.openxmlformats.org/officeDocument/2006/relationships/customXml" Target="../ink/ink35.xml"/><Relationship Id="rId44" Type="http://schemas.openxmlformats.org/officeDocument/2006/relationships/image" Target="../media/image47.png"/><Relationship Id="rId43" Type="http://schemas.openxmlformats.org/officeDocument/2006/relationships/customXml" Target="../ink/ink34.xml"/><Relationship Id="rId42" Type="http://schemas.openxmlformats.org/officeDocument/2006/relationships/image" Target="../media/image46.png"/><Relationship Id="rId41" Type="http://schemas.openxmlformats.org/officeDocument/2006/relationships/customXml" Target="../ink/ink33.xml"/><Relationship Id="rId40" Type="http://schemas.openxmlformats.org/officeDocument/2006/relationships/image" Target="../media/image45.png"/><Relationship Id="rId4" Type="http://schemas.openxmlformats.org/officeDocument/2006/relationships/image" Target="../media/image27.png"/><Relationship Id="rId39" Type="http://schemas.openxmlformats.org/officeDocument/2006/relationships/customXml" Target="../ink/ink32.xml"/><Relationship Id="rId38" Type="http://schemas.openxmlformats.org/officeDocument/2006/relationships/image" Target="../media/image44.png"/><Relationship Id="rId37" Type="http://schemas.openxmlformats.org/officeDocument/2006/relationships/customXml" Target="../ink/ink31.xml"/><Relationship Id="rId36" Type="http://schemas.openxmlformats.org/officeDocument/2006/relationships/image" Target="../media/image43.png"/><Relationship Id="rId35" Type="http://schemas.openxmlformats.org/officeDocument/2006/relationships/customXml" Target="../ink/ink30.xml"/><Relationship Id="rId34" Type="http://schemas.openxmlformats.org/officeDocument/2006/relationships/image" Target="../media/image42.png"/><Relationship Id="rId33" Type="http://schemas.openxmlformats.org/officeDocument/2006/relationships/customXml" Target="../ink/ink29.xml"/><Relationship Id="rId32" Type="http://schemas.openxmlformats.org/officeDocument/2006/relationships/image" Target="../media/image41.png"/><Relationship Id="rId31" Type="http://schemas.openxmlformats.org/officeDocument/2006/relationships/customXml" Target="../ink/ink28.xml"/><Relationship Id="rId30" Type="http://schemas.openxmlformats.org/officeDocument/2006/relationships/image" Target="../media/image40.png"/><Relationship Id="rId3" Type="http://schemas.openxmlformats.org/officeDocument/2006/relationships/customXml" Target="../ink/ink14.xml"/><Relationship Id="rId29" Type="http://schemas.openxmlformats.org/officeDocument/2006/relationships/customXml" Target="../ink/ink27.xml"/><Relationship Id="rId28" Type="http://schemas.openxmlformats.org/officeDocument/2006/relationships/image" Target="../media/image39.png"/><Relationship Id="rId27" Type="http://schemas.openxmlformats.org/officeDocument/2006/relationships/customXml" Target="../ink/ink26.xml"/><Relationship Id="rId26" Type="http://schemas.openxmlformats.org/officeDocument/2006/relationships/image" Target="../media/image38.png"/><Relationship Id="rId25" Type="http://schemas.openxmlformats.org/officeDocument/2006/relationships/customXml" Target="../ink/ink25.xml"/><Relationship Id="rId24" Type="http://schemas.openxmlformats.org/officeDocument/2006/relationships/image" Target="../media/image37.png"/><Relationship Id="rId23" Type="http://schemas.openxmlformats.org/officeDocument/2006/relationships/customXml" Target="../ink/ink24.xml"/><Relationship Id="rId22" Type="http://schemas.openxmlformats.org/officeDocument/2006/relationships/image" Target="../media/image36.png"/><Relationship Id="rId21" Type="http://schemas.openxmlformats.org/officeDocument/2006/relationships/customXml" Target="../ink/ink23.xml"/><Relationship Id="rId20" Type="http://schemas.openxmlformats.org/officeDocument/2006/relationships/image" Target="../media/image35.png"/><Relationship Id="rId2" Type="http://schemas.openxmlformats.org/officeDocument/2006/relationships/image" Target="../media/image26.png"/><Relationship Id="rId19" Type="http://schemas.openxmlformats.org/officeDocument/2006/relationships/customXml" Target="../ink/ink22.xml"/><Relationship Id="rId18" Type="http://schemas.openxmlformats.org/officeDocument/2006/relationships/image" Target="../media/image34.png"/><Relationship Id="rId17" Type="http://schemas.openxmlformats.org/officeDocument/2006/relationships/customXml" Target="../ink/ink21.xml"/><Relationship Id="rId16" Type="http://schemas.openxmlformats.org/officeDocument/2006/relationships/image" Target="../media/image33.png"/><Relationship Id="rId15" Type="http://schemas.openxmlformats.org/officeDocument/2006/relationships/customXml" Target="../ink/ink20.xml"/><Relationship Id="rId14" Type="http://schemas.openxmlformats.org/officeDocument/2006/relationships/image" Target="../media/image32.png"/><Relationship Id="rId13" Type="http://schemas.openxmlformats.org/officeDocument/2006/relationships/customXml" Target="../ink/ink19.xml"/><Relationship Id="rId12" Type="http://schemas.openxmlformats.org/officeDocument/2006/relationships/image" Target="../media/image31.png"/><Relationship Id="rId11" Type="http://schemas.openxmlformats.org/officeDocument/2006/relationships/customXml" Target="../ink/ink18.xml"/><Relationship Id="rId10" Type="http://schemas.openxmlformats.org/officeDocument/2006/relationships/image" Target="../media/image30.png"/><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2"/>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02" name="Google Shape;102;p2"/>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03" name="Google Shape;103;p2"/>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Signal Strength</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04" name="Google Shape;104;p2"/>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1" u="none">
                <a:solidFill>
                  <a:schemeClr val="dk1"/>
                </a:solidFill>
                <a:latin typeface="Arial" panose="020B0604020202020204"/>
                <a:ea typeface="Arial" panose="020B0604020202020204"/>
                <a:cs typeface="Arial" panose="020B0604020202020204"/>
                <a:sym typeface="Arial" panose="020B0604020202020204"/>
              </a:rPr>
              <a:t>Strength</a:t>
            </a:r>
            <a:r>
              <a:rPr lang="en-US" sz="2400" b="0" i="0" u="none">
                <a:solidFill>
                  <a:schemeClr val="dk1"/>
                </a:solidFill>
                <a:latin typeface="Arial" panose="020B0604020202020204"/>
                <a:ea typeface="Arial" panose="020B0604020202020204"/>
                <a:cs typeface="Arial" panose="020B0604020202020204"/>
                <a:sym typeface="Arial" panose="020B0604020202020204"/>
              </a:rPr>
              <a:t> of signal</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How close it approximates ideal voltage source</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V</a:t>
            </a:r>
            <a:r>
              <a:rPr lang="en-US" sz="2400" b="0" i="0" u="none" baseline="-25000">
                <a:solidFill>
                  <a:schemeClr val="dk1"/>
                </a:solidFill>
                <a:latin typeface="Arial" panose="020B0604020202020204"/>
                <a:ea typeface="Arial" panose="020B0604020202020204"/>
                <a:cs typeface="Arial" panose="020B0604020202020204"/>
                <a:sym typeface="Arial" panose="020B0604020202020204"/>
              </a:rPr>
              <a:t>DD</a:t>
            </a:r>
            <a:r>
              <a:rPr lang="en-US" sz="2400" b="0" i="0" u="none">
                <a:solidFill>
                  <a:schemeClr val="dk1"/>
                </a:solidFill>
                <a:latin typeface="Arial" panose="020B0604020202020204"/>
                <a:ea typeface="Arial" panose="020B0604020202020204"/>
                <a:cs typeface="Arial" panose="020B0604020202020204"/>
                <a:sym typeface="Arial" panose="020B0604020202020204"/>
              </a:rPr>
              <a:t> and GND rails are strongest 1 and 0</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nMOS pass strong 0</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ut degraded or weak 1</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pMOS pass strong 1</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ut degraded or weak 0</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Thus </a:t>
            </a:r>
            <a:r>
              <a:rPr lang="en-US" sz="2400" b="1"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nMOS are best for pull-down network</a:t>
            </a:r>
            <a:endParaRPr lang="en-US" sz="2400" b="1"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And, </a:t>
            </a:r>
            <a:r>
              <a:rPr lang="en-US" sz="2400" b="1"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pMOS are best for pull-up network</a:t>
            </a:r>
            <a:endParaRPr lang="en-US" sz="2400" b="1"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55"/>
        <p:cNvGrpSpPr/>
        <p:nvPr/>
      </p:nvGrpSpPr>
      <p:grpSpPr>
        <a:xfrm>
          <a:off x="0" y="0"/>
          <a:ext cx="0" cy="0"/>
          <a:chOff x="0" y="0"/>
          <a:chExt cx="0" cy="0"/>
        </a:xfrm>
      </p:grpSpPr>
      <p:sp>
        <p:nvSpPr>
          <p:cNvPr id="156" name="Google Shape;156;p7"/>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57" name="Google Shape;157;p7"/>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58" name="Google Shape;158;p7"/>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Tristate Inverter</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59" name="Google Shape;159;p7"/>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Tristate inverter</a:t>
            </a:r>
            <a:r>
              <a:rPr lang="en-US" sz="2400" b="0" i="0" u="none">
                <a:solidFill>
                  <a:schemeClr val="dk1"/>
                </a:solidFill>
                <a:latin typeface="Arial" panose="020B0604020202020204"/>
                <a:ea typeface="Arial" panose="020B0604020202020204"/>
                <a:cs typeface="Arial" panose="020B0604020202020204"/>
                <a:sym typeface="Arial" panose="020B0604020202020204"/>
              </a:rPr>
              <a:t> produces restored output</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Violates conduction complement rule</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ecause we want a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Z output</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graphicFrame>
        <p:nvGraphicFramePr>
          <p:cNvPr id="160" name="Google Shape;160;p7"/>
          <p:cNvGraphicFramePr/>
          <p:nvPr/>
        </p:nvGraphicFramePr>
        <p:xfrm>
          <a:off x="1295400" y="2895600"/>
          <a:ext cx="5791200" cy="3032125"/>
        </p:xfrm>
        <a:graphic>
          <a:graphicData uri="http://schemas.openxmlformats.org/presentationml/2006/ole">
            <mc:AlternateContent xmlns:mc="http://schemas.openxmlformats.org/markup-compatibility/2006">
              <mc:Choice xmlns:v="urn:schemas-microsoft-com:vml" Requires="v">
                <p:oleObj spid="_x0000_s2" name="" r:id="rId1" imgW="13163550" imgH="6886575" progId="Visio.Drawing.6">
                  <p:embed/>
                </p:oleObj>
              </mc:Choice>
              <mc:Fallback>
                <p:oleObj name="" r:id="rId1" imgW="13163550" imgH="6886575" progId="Visio.Drawing.6">
                  <p:embed/>
                  <p:pic>
                    <p:nvPicPr>
                      <p:cNvPr id="0" name="Google Shape;160;p7"/>
                      <p:cNvPicPr preferRelativeResize="0"/>
                      <p:nvPr/>
                    </p:nvPicPr>
                    <p:blipFill rotWithShape="1">
                      <a:blip r:embed="rId2"/>
                      <a:srcRect/>
                      <a:stretch>
                        <a:fillRect/>
                      </a:stretch>
                    </p:blipFill>
                    <p:spPr>
                      <a:xfrm>
                        <a:off x="1295400" y="2895600"/>
                        <a:ext cx="5791200" cy="3032125"/>
                      </a:xfrm>
                      <a:prstGeom prst="rect">
                        <a:avLst/>
                      </a:prstGeom>
                      <a:noFill/>
                      <a:ln>
                        <a:noFill/>
                      </a:ln>
                    </p:spPr>
                  </p:pic>
                </p:oleObj>
              </mc:Fallback>
            </mc:AlternateContent>
          </a:graphicData>
        </a:graphic>
      </p:graphicFrame>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8"/>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67" name="Google Shape;167;p8"/>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68" name="Google Shape;168;p8"/>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Multiplexers</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69" name="Google Shape;169;p8"/>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2:1 multiplexer chooses between two input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170" name="Google Shape;170;p8"/>
          <p:cNvGraphicFramePr/>
          <p:nvPr/>
        </p:nvGraphicFramePr>
        <p:xfrm>
          <a:off x="838200" y="2819400"/>
          <a:ext cx="4038600" cy="2184350"/>
        </p:xfrm>
        <a:graphic>
          <a:graphicData uri="http://schemas.openxmlformats.org/drawingml/2006/table">
            <a:tbl>
              <a:tblPr>
                <a:noFill/>
                <a:tableStyleId>{711E82A6-0808-4504-95D2-8271900A3C6A}</a:tableStyleId>
              </a:tblPr>
              <a:tblGrid>
                <a:gridCol w="1009650"/>
                <a:gridCol w="1009650"/>
                <a:gridCol w="1009650"/>
                <a:gridCol w="1009650"/>
              </a:tblGrid>
              <a:tr h="43655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S</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D1</a:t>
                      </a:r>
                      <a:endParaRPr sz="1400" u="none" strike="noStrike" cap="none"/>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D0</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Y</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r>
              <a:tr h="43655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X</a:t>
                      </a:r>
                      <a:endParaRPr sz="1400" u="none" strike="noStrike" cap="none"/>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3815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X</a:t>
                      </a:r>
                      <a:endParaRPr sz="1400" u="none" strike="noStrike" cap="none"/>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3655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X</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3655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X</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r>
            </a:tbl>
          </a:graphicData>
        </a:graphic>
      </p:graphicFrame>
      <p:graphicFrame>
        <p:nvGraphicFramePr>
          <p:cNvPr id="171" name="Google Shape;171;p8"/>
          <p:cNvGraphicFramePr/>
          <p:nvPr/>
        </p:nvGraphicFramePr>
        <p:xfrm>
          <a:off x="5638800" y="2362200"/>
          <a:ext cx="2819400" cy="2184400"/>
        </p:xfrm>
        <a:graphic>
          <a:graphicData uri="http://schemas.openxmlformats.org/presentationml/2006/ole">
            <mc:AlternateContent xmlns:mc="http://schemas.openxmlformats.org/markup-compatibility/2006">
              <mc:Choice xmlns:v="urn:schemas-microsoft-com:vml" Requires="v">
                <p:oleObj spid="_x0000_s2" name="" r:id="rId1" imgW="10820400" imgH="8382000" progId="Visio.Drawing.6">
                  <p:embed/>
                </p:oleObj>
              </mc:Choice>
              <mc:Fallback>
                <p:oleObj name="" r:id="rId1" imgW="10820400" imgH="8382000" progId="Visio.Drawing.6">
                  <p:embed/>
                  <p:pic>
                    <p:nvPicPr>
                      <p:cNvPr id="0" name="Google Shape;171;p8"/>
                      <p:cNvPicPr preferRelativeResize="0"/>
                      <p:nvPr/>
                    </p:nvPicPr>
                    <p:blipFill rotWithShape="1">
                      <a:blip r:embed="rId2"/>
                      <a:srcRect/>
                      <a:stretch>
                        <a:fillRect/>
                      </a:stretch>
                    </p:blipFill>
                    <p:spPr>
                      <a:xfrm>
                        <a:off x="5638800" y="2362200"/>
                        <a:ext cx="2819400" cy="2184400"/>
                      </a:xfrm>
                      <a:prstGeom prst="rect">
                        <a:avLst/>
                      </a:prstGeom>
                      <a:noFill/>
                      <a:ln>
                        <a:noFill/>
                      </a:ln>
                    </p:spPr>
                  </p:pic>
                </p:oleObj>
              </mc:Fallback>
            </mc:AlternateContent>
          </a:graphicData>
        </a:graphic>
      </p:graphicFrame>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80"/>
        <p:cNvGrpSpPr/>
        <p:nvPr/>
      </p:nvGrpSpPr>
      <p:grpSpPr>
        <a:xfrm>
          <a:off x="0" y="0"/>
          <a:ext cx="0" cy="0"/>
          <a:chOff x="0" y="0"/>
          <a:chExt cx="0" cy="0"/>
        </a:xfrm>
      </p:grpSpPr>
      <p:sp>
        <p:nvSpPr>
          <p:cNvPr id="183" name="Google Shape;183;p9"/>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Gate-Level Mux Design</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84" name="Google Shape;184;p9"/>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 </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How many transistors are needed? = </a:t>
            </a:r>
            <a:r>
              <a:rPr lang="en-US" sz="3200" b="0" i="0" u="none">
                <a:solidFill>
                  <a:srgbClr val="0000FF"/>
                </a:solidFill>
                <a:highlight>
                  <a:srgbClr val="00FF00"/>
                </a:highlight>
                <a:latin typeface="Arial" panose="020B0604020202020204"/>
                <a:ea typeface="Arial" panose="020B0604020202020204"/>
                <a:cs typeface="Arial" panose="020B0604020202020204"/>
                <a:sym typeface="Arial" panose="020B0604020202020204"/>
              </a:rPr>
              <a:t>20</a:t>
            </a:r>
            <a:r>
              <a:rPr lang="en-US" sz="3200" b="0" i="0" u="none">
                <a:solidFill>
                  <a:srgbClr val="0000FF"/>
                </a:solidFill>
                <a:latin typeface="Arial" panose="020B0604020202020204"/>
                <a:ea typeface="Arial" panose="020B0604020202020204"/>
                <a:cs typeface="Arial" panose="020B0604020202020204"/>
                <a:sym typeface="Arial" panose="020B0604020202020204"/>
              </a:rPr>
              <a:t> </a:t>
            </a:r>
            <a:r>
              <a:rPr lang="en-US" sz="1600" b="0" i="0" u="none">
                <a:solidFill>
                  <a:srgbClr val="0000FF"/>
                </a:solidFill>
                <a:latin typeface="Arial" panose="020B0604020202020204"/>
                <a:ea typeface="Arial" panose="020B0604020202020204"/>
                <a:cs typeface="Arial" panose="020B0604020202020204"/>
                <a:sym typeface="Arial" panose="020B0604020202020204"/>
              </a:rPr>
              <a:t>(2 for S_bar, 6*2 for AND,finally 6 for OR)</a:t>
            </a:r>
            <a:endParaRPr lang="en-US" sz="1600" b="0" i="0" u="none">
              <a:solidFill>
                <a:srgbClr val="0000FF"/>
              </a:solidFill>
              <a:latin typeface="Arial" panose="020B0604020202020204"/>
              <a:ea typeface="Arial" panose="020B0604020202020204"/>
              <a:cs typeface="Arial" panose="020B0604020202020204"/>
              <a:sym typeface="Arial" panose="020B0604020202020204"/>
            </a:endParaRPr>
          </a:p>
        </p:txBody>
      </p:sp>
      <p:pic>
        <p:nvPicPr>
          <p:cNvPr id="185" name="Google Shape;185;p9"/>
          <p:cNvPicPr preferRelativeResize="0"/>
          <p:nvPr/>
        </p:nvPicPr>
        <p:blipFill rotWithShape="1">
          <a:blip r:embed="rId1"/>
          <a:srcRect/>
          <a:stretch>
            <a:fillRect/>
          </a:stretch>
        </p:blipFill>
        <p:spPr>
          <a:xfrm>
            <a:off x="1219200" y="1447800"/>
            <a:ext cx="5033962" cy="566737"/>
          </a:xfrm>
          <a:prstGeom prst="rect">
            <a:avLst/>
          </a:prstGeom>
          <a:noFill/>
          <a:ln>
            <a:noFill/>
          </a:ln>
        </p:spPr>
      </p:pic>
      <p:graphicFrame>
        <p:nvGraphicFramePr>
          <p:cNvPr id="186" name="Google Shape;186;p9"/>
          <p:cNvGraphicFramePr/>
          <p:nvPr/>
        </p:nvGraphicFramePr>
        <p:xfrm>
          <a:off x="1257300" y="3048000"/>
          <a:ext cx="6629400" cy="3260725"/>
        </p:xfrm>
        <a:graphic>
          <a:graphicData uri="http://schemas.openxmlformats.org/presentationml/2006/ole">
            <mc:AlternateContent xmlns:mc="http://schemas.openxmlformats.org/markup-compatibility/2006">
              <mc:Choice xmlns:v="urn:schemas-microsoft-com:vml" Requires="v">
                <p:oleObj spid="_x0000_s2" name="" r:id="rId2" imgW="3086100" imgH="1517650" progId="Visio.Drawing.6">
                  <p:embed/>
                </p:oleObj>
              </mc:Choice>
              <mc:Fallback>
                <p:oleObj name="" r:id="rId2" imgW="3086100" imgH="1517650" progId="Visio.Drawing.6">
                  <p:embed/>
                  <p:pic>
                    <p:nvPicPr>
                      <p:cNvPr id="0" name="Google Shape;186;p9"/>
                      <p:cNvPicPr preferRelativeResize="0"/>
                      <p:nvPr/>
                    </p:nvPicPr>
                    <p:blipFill rotWithShape="1">
                      <a:blip r:embed="rId3"/>
                      <a:srcRect/>
                      <a:stretch>
                        <a:fillRect/>
                      </a:stretch>
                    </p:blipFill>
                    <p:spPr>
                      <a:xfrm>
                        <a:off x="1257300" y="3048000"/>
                        <a:ext cx="6629400" cy="3260725"/>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4" p14:bwMode="auto">
            <p14:nvContentPartPr>
              <p14:cNvPr id="3" name="Ink 2"/>
              <p14:cNvContentPartPr/>
              <p14:nvPr/>
            </p14:nvContentPartPr>
            <p14:xfrm>
              <a:off x="5454650" y="4565650"/>
              <a:ext cx="476250" cy="539750"/>
            </p14:xfrm>
          </p:contentPart>
        </mc:Choice>
        <mc:Fallback xmlns="">
          <p:pic>
            <p:nvPicPr>
              <p:cNvPr id="3" name="Ink 2"/>
            </p:nvPicPr>
            <p:blipFill>
              <a:blip r:embed="rId5"/>
            </p:blipFill>
            <p:spPr>
              <a:xfrm>
                <a:off x="5454650" y="4565650"/>
                <a:ext cx="476250" cy="539750"/>
              </a:xfrm>
              <a:prstGeom prst="rect"/>
            </p:spPr>
          </p:pic>
        </mc:Fallback>
      </mc:AlternateContent>
      <p:sp>
        <p:nvSpPr>
          <p:cNvPr id="4" name="Text Box 3"/>
          <p:cNvSpPr txBox="1"/>
          <p:nvPr/>
        </p:nvSpPr>
        <p:spPr>
          <a:xfrm>
            <a:off x="5622925" y="3992880"/>
            <a:ext cx="1745615" cy="521970"/>
          </a:xfrm>
          <a:prstGeom prst="rect">
            <a:avLst/>
          </a:prstGeom>
          <a:solidFill>
            <a:schemeClr val="accent3">
              <a:lumMod val="85000"/>
            </a:schemeClr>
          </a:solidFill>
          <a:ln>
            <a:solidFill>
              <a:srgbClr val="FF0000"/>
            </a:solidFill>
          </a:ln>
        </p:spPr>
        <p:txBody>
          <a:bodyPr wrap="square" rtlCol="0">
            <a:spAutoFit/>
          </a:bodyPr>
          <a:lstStyle/>
          <a:p>
            <a:r>
              <a:rPr lang="en-US"/>
              <a:t>these are transistor count</a:t>
            </a:r>
            <a:endParaRPr lang="en-US"/>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93"/>
        <p:cNvGrpSpPr/>
        <p:nvPr/>
      </p:nvGrpSpPr>
      <p:grpSpPr>
        <a:xfrm>
          <a:off x="0" y="0"/>
          <a:ext cx="0" cy="0"/>
          <a:chOff x="0" y="0"/>
          <a:chExt cx="0" cy="0"/>
        </a:xfrm>
      </p:grpSpPr>
      <p:sp>
        <p:nvSpPr>
          <p:cNvPr id="194" name="Google Shape;194;p10"/>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95" name="Google Shape;195;p10"/>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96" name="Google Shape;196;p10"/>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Transmission Gate </a:t>
            </a:r>
            <a:r>
              <a:rPr lang="en-US" sz="4400" b="0" i="0" u="none">
                <a:solidFill>
                  <a:schemeClr val="dk2"/>
                </a:solidFill>
                <a:highlight>
                  <a:srgbClr val="00FF00"/>
                </a:highlight>
                <a:latin typeface="Arial Black" panose="020B0A04020102020204"/>
                <a:ea typeface="Arial Black" panose="020B0A04020102020204"/>
                <a:cs typeface="Arial Black" panose="020B0A04020102020204"/>
                <a:sym typeface="Arial Black" panose="020B0A04020102020204"/>
              </a:rPr>
              <a:t>Mux</a:t>
            </a:r>
            <a:endParaRPr lang="en-US" sz="4400" b="0" i="0" u="none">
              <a:solidFill>
                <a:schemeClr val="dk2"/>
              </a:solidFill>
              <a:highlight>
                <a:srgbClr val="00FF00"/>
              </a:highlight>
              <a:latin typeface="Arial Black" panose="020B0A04020102020204"/>
              <a:ea typeface="Arial Black" panose="020B0A04020102020204"/>
              <a:cs typeface="Arial Black" panose="020B0A04020102020204"/>
              <a:sym typeface="Arial Black" panose="020B0A04020102020204"/>
            </a:endParaRPr>
          </a:p>
        </p:txBody>
      </p:sp>
      <p:sp>
        <p:nvSpPr>
          <p:cNvPr id="197" name="Google Shape;197;p10"/>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Nonrestoring mux uses two transmission gate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Only 4 transistors &lt;&lt; 20 in prev slide</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graphicFrame>
        <p:nvGraphicFramePr>
          <p:cNvPr id="198" name="Google Shape;198;p10"/>
          <p:cNvGraphicFramePr/>
          <p:nvPr/>
        </p:nvGraphicFramePr>
        <p:xfrm>
          <a:off x="2895600" y="2133600"/>
          <a:ext cx="3246437" cy="3733800"/>
        </p:xfrm>
        <a:graphic>
          <a:graphicData uri="http://schemas.openxmlformats.org/presentationml/2006/ole">
            <mc:AlternateContent xmlns:mc="http://schemas.openxmlformats.org/markup-compatibility/2006">
              <mc:Choice xmlns:v="urn:schemas-microsoft-com:vml" Requires="v">
                <p:oleObj spid="_x0000_s2" name="" r:id="rId1" imgW="8877300" imgH="10210800" progId="Visio.Drawing.6">
                  <p:embed/>
                </p:oleObj>
              </mc:Choice>
              <mc:Fallback>
                <p:oleObj name="" r:id="rId1" imgW="8877300" imgH="10210800" progId="Visio.Drawing.6">
                  <p:embed/>
                  <p:pic>
                    <p:nvPicPr>
                      <p:cNvPr id="0" name="Google Shape;198;p10"/>
                      <p:cNvPicPr preferRelativeResize="0"/>
                      <p:nvPr/>
                    </p:nvPicPr>
                    <p:blipFill rotWithShape="1">
                      <a:blip r:embed="rId2"/>
                      <a:srcRect/>
                      <a:stretch>
                        <a:fillRect/>
                      </a:stretch>
                    </p:blipFill>
                    <p:spPr>
                      <a:xfrm>
                        <a:off x="2895600" y="2133600"/>
                        <a:ext cx="3246437" cy="3733800"/>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3" name="Ink 2"/>
              <p14:cNvContentPartPr/>
              <p14:nvPr/>
            </p14:nvContentPartPr>
            <p14:xfrm>
              <a:off x="5384800" y="3943350"/>
              <a:ext cx="158750" cy="19050"/>
            </p14:xfrm>
          </p:contentPart>
        </mc:Choice>
        <mc:Fallback xmlns="">
          <p:pic>
            <p:nvPicPr>
              <p:cNvPr id="3" name="Ink 2"/>
            </p:nvPicPr>
            <p:blipFill>
              <a:blip r:embed="rId4"/>
            </p:blipFill>
            <p:spPr>
              <a:xfrm>
                <a:off x="5384800" y="3943350"/>
                <a:ext cx="15875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Ink 3"/>
              <p14:cNvContentPartPr/>
              <p14:nvPr/>
            </p14:nvContentPartPr>
            <p14:xfrm>
              <a:off x="5410200" y="4000500"/>
              <a:ext cx="152400" cy="19050"/>
            </p14:xfrm>
          </p:contentPart>
        </mc:Choice>
        <mc:Fallback xmlns="">
          <p:pic>
            <p:nvPicPr>
              <p:cNvPr id="4" name="Ink 3"/>
            </p:nvPicPr>
            <p:blipFill>
              <a:blip r:embed="rId6"/>
            </p:blipFill>
            <p:spPr>
              <a:xfrm>
                <a:off x="5410200" y="4000500"/>
                <a:ext cx="152400"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Ink 4"/>
              <p14:cNvContentPartPr/>
              <p14:nvPr/>
            </p14:nvContentPartPr>
            <p14:xfrm>
              <a:off x="5848350" y="3778250"/>
              <a:ext cx="222250" cy="298450"/>
            </p14:xfrm>
          </p:contentPart>
        </mc:Choice>
        <mc:Fallback xmlns="">
          <p:pic>
            <p:nvPicPr>
              <p:cNvPr id="5" name="Ink 4"/>
            </p:nvPicPr>
            <p:blipFill>
              <a:blip r:embed="rId8"/>
            </p:blipFill>
            <p:spPr>
              <a:xfrm>
                <a:off x="5848350" y="3778250"/>
                <a:ext cx="222250" cy="298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Ink 5"/>
              <p14:cNvContentPartPr/>
              <p14:nvPr/>
            </p14:nvContentPartPr>
            <p14:xfrm>
              <a:off x="5759450" y="3644900"/>
              <a:ext cx="311150" cy="38100"/>
            </p14:xfrm>
          </p:contentPart>
        </mc:Choice>
        <mc:Fallback xmlns="">
          <p:pic>
            <p:nvPicPr>
              <p:cNvPr id="6" name="Ink 5"/>
            </p:nvPicPr>
            <p:blipFill>
              <a:blip r:embed="rId10"/>
            </p:blipFill>
            <p:spPr>
              <a:xfrm>
                <a:off x="5759450" y="3644900"/>
                <a:ext cx="311150" cy="38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Ink 6"/>
              <p14:cNvContentPartPr/>
              <p14:nvPr/>
            </p14:nvContentPartPr>
            <p14:xfrm>
              <a:off x="6292850" y="3625850"/>
              <a:ext cx="247650" cy="438150"/>
            </p14:xfrm>
          </p:contentPart>
        </mc:Choice>
        <mc:Fallback xmlns="">
          <p:pic>
            <p:nvPicPr>
              <p:cNvPr id="7" name="Ink 6"/>
            </p:nvPicPr>
            <p:blipFill>
              <a:blip r:embed="rId12"/>
            </p:blipFill>
            <p:spPr>
              <a:xfrm>
                <a:off x="6292850" y="3625850"/>
                <a:ext cx="247650" cy="4381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Ink 7"/>
              <p14:cNvContentPartPr/>
              <p14:nvPr/>
            </p14:nvContentPartPr>
            <p14:xfrm>
              <a:off x="6477000" y="3949700"/>
              <a:ext cx="114300" cy="139700"/>
            </p14:xfrm>
          </p:contentPart>
        </mc:Choice>
        <mc:Fallback xmlns="">
          <p:pic>
            <p:nvPicPr>
              <p:cNvPr id="8" name="Ink 7"/>
            </p:nvPicPr>
            <p:blipFill>
              <a:blip r:embed="rId14"/>
            </p:blipFill>
            <p:spPr>
              <a:xfrm>
                <a:off x="6477000" y="3949700"/>
                <a:ext cx="114300" cy="139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Ink 8"/>
              <p14:cNvContentPartPr/>
              <p14:nvPr/>
            </p14:nvContentPartPr>
            <p14:xfrm>
              <a:off x="6877050" y="3587750"/>
              <a:ext cx="12700" cy="285750"/>
            </p14:xfrm>
          </p:contentPart>
        </mc:Choice>
        <mc:Fallback xmlns="">
          <p:pic>
            <p:nvPicPr>
              <p:cNvPr id="9" name="Ink 8"/>
            </p:nvPicPr>
            <p:blipFill>
              <a:blip r:embed="rId16"/>
            </p:blipFill>
            <p:spPr>
              <a:xfrm>
                <a:off x="6877050" y="3587750"/>
                <a:ext cx="12700" cy="2857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Ink 9"/>
              <p14:cNvContentPartPr/>
              <p14:nvPr/>
            </p14:nvContentPartPr>
            <p14:xfrm>
              <a:off x="6724650" y="3657600"/>
              <a:ext cx="298450" cy="76200"/>
            </p14:xfrm>
          </p:contentPart>
        </mc:Choice>
        <mc:Fallback xmlns="">
          <p:pic>
            <p:nvPicPr>
              <p:cNvPr id="10" name="Ink 9"/>
            </p:nvPicPr>
            <p:blipFill>
              <a:blip r:embed="rId18"/>
            </p:blipFill>
            <p:spPr>
              <a:xfrm>
                <a:off x="6724650" y="3657600"/>
                <a:ext cx="298450" cy="762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Ink 10"/>
              <p14:cNvContentPartPr/>
              <p14:nvPr/>
            </p14:nvContentPartPr>
            <p14:xfrm>
              <a:off x="7150100" y="3587750"/>
              <a:ext cx="215900" cy="292100"/>
            </p14:xfrm>
          </p:contentPart>
        </mc:Choice>
        <mc:Fallback xmlns="">
          <p:pic>
            <p:nvPicPr>
              <p:cNvPr id="11" name="Ink 10"/>
            </p:nvPicPr>
            <p:blipFill>
              <a:blip r:embed="rId20"/>
            </p:blipFill>
            <p:spPr>
              <a:xfrm>
                <a:off x="7150100" y="3587750"/>
                <a:ext cx="215900" cy="2921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Ink 11"/>
              <p14:cNvContentPartPr/>
              <p14:nvPr/>
            </p14:nvContentPartPr>
            <p14:xfrm>
              <a:off x="7467600" y="3473450"/>
              <a:ext cx="177800" cy="431800"/>
            </p14:xfrm>
          </p:contentPart>
        </mc:Choice>
        <mc:Fallback xmlns="">
          <p:pic>
            <p:nvPicPr>
              <p:cNvPr id="12" name="Ink 11"/>
            </p:nvPicPr>
            <p:blipFill>
              <a:blip r:embed="rId22"/>
            </p:blipFill>
            <p:spPr>
              <a:xfrm>
                <a:off x="7467600" y="3473450"/>
                <a:ext cx="177800" cy="4318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Ink 12"/>
              <p14:cNvContentPartPr/>
              <p14:nvPr/>
            </p14:nvContentPartPr>
            <p14:xfrm>
              <a:off x="7600950" y="3803650"/>
              <a:ext cx="101600" cy="273050"/>
            </p14:xfrm>
          </p:contentPart>
        </mc:Choice>
        <mc:Fallback xmlns="">
          <p:pic>
            <p:nvPicPr>
              <p:cNvPr id="13" name="Ink 12"/>
            </p:nvPicPr>
            <p:blipFill>
              <a:blip r:embed="rId24"/>
            </p:blipFill>
            <p:spPr>
              <a:xfrm>
                <a:off x="7600950" y="3803650"/>
                <a:ext cx="101600" cy="2730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Ink 13"/>
              <p14:cNvContentPartPr/>
              <p14:nvPr/>
            </p14:nvContentPartPr>
            <p14:xfrm>
              <a:off x="7594600" y="3987800"/>
              <a:ext cx="254000" cy="101600"/>
            </p14:xfrm>
          </p:contentPart>
        </mc:Choice>
        <mc:Fallback xmlns="">
          <p:pic>
            <p:nvPicPr>
              <p:cNvPr id="14" name="Ink 13"/>
            </p:nvPicPr>
            <p:blipFill>
              <a:blip r:embed="rId26"/>
            </p:blipFill>
            <p:spPr>
              <a:xfrm>
                <a:off x="7594600" y="3987800"/>
                <a:ext cx="254000" cy="101600"/>
              </a:xfrm>
              <a:prstGeom prst="rect"/>
            </p:spPr>
          </p:pic>
        </mc:Fallback>
      </mc:AlternateContent>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Transmission gates: Working, Circuits and Applications"/>
          <p:cNvPicPr>
            <a:picLocks noChangeAspect="1"/>
          </p:cNvPicPr>
          <p:nvPr/>
        </p:nvPicPr>
        <p:blipFill>
          <a:blip r:embed="rId1"/>
          <a:stretch>
            <a:fillRect/>
          </a:stretch>
        </p:blipFill>
        <p:spPr>
          <a:xfrm>
            <a:off x="1036638" y="1963738"/>
            <a:ext cx="3217862" cy="3535362"/>
          </a:xfrm>
          <a:prstGeom prst="rect">
            <a:avLst/>
          </a:prstGeom>
          <a:noFill/>
          <a:ln w="9525">
            <a:noFill/>
          </a:ln>
        </p:spPr>
      </p:pic>
      <p:sp>
        <p:nvSpPr>
          <p:cNvPr id="33795" name="Google Shape;181;p9"/>
          <p:cNvSpPr txBox="1"/>
          <p:nvPr/>
        </p:nvSpPr>
        <p:spPr>
          <a:xfrm>
            <a:off x="685800" y="6248400"/>
            <a:ext cx="7772400" cy="457200"/>
          </a:xfrm>
          <a:prstGeom prst="rect">
            <a:avLst/>
          </a:prstGeom>
          <a:noFill/>
          <a:ln w="9525">
            <a:noFill/>
          </a:ln>
        </p:spPr>
        <p:txBody>
          <a:bodyPr lIns="91425" tIns="45700" rIns="91425" bIns="45700"/>
          <a:lstStyle/>
          <a:p>
            <a:pPr eaLnBrk="1" hangingPunct="1">
              <a:buClr>
                <a:srgbClr val="0000FF"/>
              </a:buClr>
              <a:buNone/>
            </a:pPr>
            <a:r>
              <a:rPr lang="en-US" altLang="x-none" b="1">
                <a:solidFill>
                  <a:srgbClr val="0000FF"/>
                </a:solidFill>
                <a:latin typeface="Arial" panose="020B0604020202020204" pitchFamily="34" charset="0"/>
              </a:rPr>
              <a:t>1: Circuits &amp; Layout</a:t>
            </a:r>
            <a:endParaRPr lang="en-US" altLang="zh-CN">
              <a:latin typeface="Arial" panose="020B0604020202020204" pitchFamily="34" charset="0"/>
            </a:endParaRPr>
          </a:p>
        </p:txBody>
      </p:sp>
      <p:sp>
        <p:nvSpPr>
          <p:cNvPr id="33796" name="Google Shape;182;p9"/>
          <p:cNvSpPr txBox="1"/>
          <p:nvPr/>
        </p:nvSpPr>
        <p:spPr>
          <a:xfrm>
            <a:off x="6553200" y="6248400"/>
            <a:ext cx="1905000" cy="457200"/>
          </a:xfrm>
          <a:prstGeom prst="rect">
            <a:avLst/>
          </a:prstGeom>
          <a:noFill/>
          <a:ln w="9525">
            <a:noFill/>
          </a:ln>
        </p:spPr>
        <p:txBody>
          <a:bodyPr lIns="91425" tIns="45700" rIns="91425" bIns="45700"/>
          <a:lstStyle/>
          <a:p>
            <a:pPr algn="r" eaLnBrk="1" hangingPunct="1">
              <a:buClr>
                <a:srgbClr val="0000FF"/>
              </a:buClr>
              <a:buNone/>
            </a:pPr>
            <a:fld id="{9A0DB2DC-4C9A-4742-B13C-FB6460FD3503}" type="slidenum">
              <a:rPr lang="en-US" altLang="x-none" b="1">
                <a:solidFill>
                  <a:srgbClr val="0000FF"/>
                </a:solidFill>
                <a:latin typeface="Arial" panose="020B0604020202020204" pitchFamily="34" charset="0"/>
              </a:rPr>
            </a:fld>
            <a:endParaRPr lang="en-US" altLang="x-none" b="1">
              <a:solidFill>
                <a:srgbClr val="0000FF"/>
              </a:solidFill>
              <a:latin typeface="Arial" panose="020B0604020202020204" pitchFamily="34" charset="0"/>
            </a:endParaRPr>
          </a:p>
        </p:txBody>
      </p:sp>
      <p:sp>
        <p:nvSpPr>
          <p:cNvPr id="33797" name="Google Shape;183;p9"/>
          <p:cNvSpPr>
            <a:spLocks noGrp="1"/>
          </p:cNvSpPr>
          <p:nvPr>
            <p:ph type="title"/>
          </p:nvPr>
        </p:nvSpPr>
        <p:spPr/>
        <p:txBody>
          <a:bodyPr vert="horz" wrap="square" lIns="91425" tIns="45700" rIns="91425" bIns="45700" anchor="ctr" anchorCtr="0"/>
          <a:lstStyle/>
          <a:p>
            <a:pPr eaLnBrk="1" hangingPunct="1">
              <a:buFont typeface="Arial Black" panose="020B0A04020102020204"/>
              <a:buNone/>
            </a:pPr>
            <a:r>
              <a:rPr lang="en-US" altLang="x-none" sz="4400">
                <a:latin typeface="Arial Black" panose="020B0A04020102020204"/>
                <a:ea typeface="Arial Black" panose="020B0A04020102020204"/>
                <a:cs typeface="Arial" panose="020B0604020202020204"/>
                <a:sym typeface="Arial Black" panose="020B0A04020102020204"/>
              </a:rPr>
              <a:t>Logic Gate using TG</a:t>
            </a:r>
            <a:endParaRPr lang="en-US" altLang="zh-CN" sz="4400">
              <a:latin typeface="Arial Black" panose="020B0A04020102020204"/>
              <a:ea typeface="Arial Black" panose="020B0A04020102020204"/>
              <a:cs typeface="Arial" panose="020B0604020202020204"/>
              <a:sym typeface="Arial Black" panose="020B0A04020102020204"/>
            </a:endParaRPr>
          </a:p>
        </p:txBody>
      </p:sp>
      <p:sp>
        <p:nvSpPr>
          <p:cNvPr id="187" name="Google Shape;187;p9"/>
          <p:cNvSpPr txBox="1"/>
          <p:nvPr/>
        </p:nvSpPr>
        <p:spPr>
          <a:xfrm>
            <a:off x="6019800" y="2057400"/>
            <a:ext cx="457200" cy="304800"/>
          </a:xfrm>
          <a:prstGeom prst="rect">
            <a:avLst/>
          </a:prstGeom>
          <a:solidFill>
            <a:schemeClr val="bg1"/>
          </a:solidFill>
          <a:ln w="9525">
            <a:noFill/>
          </a:ln>
        </p:spPr>
        <p:txBody>
          <a:bodyPr lIns="91425" tIns="45700" rIns="91425" bIns="45700" anchor="ctr" anchorCtr="0"/>
          <a:lstStyle/>
          <a:p>
            <a:pPr eaLnBrk="1" hangingPunct="1">
              <a:buNone/>
            </a:pPr>
            <a:endParaRPr sz="2400">
              <a:latin typeface="Times New Roman" panose="02020603050405020304" pitchFamily="18" charset="0"/>
              <a:ea typeface="Times New Roman" panose="02020603050405020304" pitchFamily="18" charset="0"/>
              <a:sym typeface="Times New Roman" panose="02020603050405020304" pitchFamily="18" charset="0"/>
            </a:endParaRPr>
          </a:p>
        </p:txBody>
      </p:sp>
      <p:pic>
        <p:nvPicPr>
          <p:cNvPr id="33799" name="Picture 3"/>
          <p:cNvPicPr>
            <a:picLocks noChangeAspect="1"/>
          </p:cNvPicPr>
          <p:nvPr/>
        </p:nvPicPr>
        <p:blipFill>
          <a:blip r:embed="rId2"/>
          <a:stretch>
            <a:fillRect/>
          </a:stretch>
        </p:blipFill>
        <p:spPr>
          <a:xfrm>
            <a:off x="5910898" y="2175193"/>
            <a:ext cx="2127250" cy="2916237"/>
          </a:xfrm>
          <a:prstGeom prst="rect">
            <a:avLst/>
          </a:prstGeom>
          <a:noFill/>
          <a:ln w="9525">
            <a:noFill/>
          </a:ln>
        </p:spPr>
      </p:pic>
      <p:sp>
        <p:nvSpPr>
          <p:cNvPr id="33800" name="TextBox 4"/>
          <p:cNvSpPr txBox="1"/>
          <p:nvPr/>
        </p:nvSpPr>
        <p:spPr>
          <a:xfrm>
            <a:off x="831850" y="4395788"/>
            <a:ext cx="407988"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B</a:t>
            </a:r>
            <a:endParaRPr lang="en-GB" altLang="en-US" sz="2400" b="1">
              <a:latin typeface="Arial" panose="020B0604020202020204" pitchFamily="34" charset="0"/>
            </a:endParaRPr>
          </a:p>
        </p:txBody>
      </p:sp>
      <p:sp>
        <p:nvSpPr>
          <p:cNvPr id="33801" name="TextBox 5"/>
          <p:cNvSpPr txBox="1"/>
          <p:nvPr/>
        </p:nvSpPr>
        <p:spPr>
          <a:xfrm>
            <a:off x="601663" y="2841625"/>
            <a:ext cx="868362" cy="461963"/>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GND</a:t>
            </a:r>
            <a:endParaRPr lang="en-GB" altLang="en-US" sz="2400" b="1">
              <a:latin typeface="Arial" panose="020B0604020202020204" pitchFamily="34" charset="0"/>
            </a:endParaRPr>
          </a:p>
        </p:txBody>
      </p:sp>
      <p:sp>
        <p:nvSpPr>
          <p:cNvPr id="33802" name="TextBox 6"/>
          <p:cNvSpPr txBox="1"/>
          <p:nvPr/>
        </p:nvSpPr>
        <p:spPr>
          <a:xfrm>
            <a:off x="2644775" y="1855788"/>
            <a:ext cx="671513"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sp>
        <p:nvSpPr>
          <p:cNvPr id="33803" name="TextBox 8"/>
          <p:cNvSpPr txBox="1"/>
          <p:nvPr/>
        </p:nvSpPr>
        <p:spPr>
          <a:xfrm>
            <a:off x="2571750" y="5091113"/>
            <a:ext cx="671513"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87"/>
                                        </p:tgtEl>
                                      </p:cBhvr>
                                    </p:animEffect>
                                    <p:set>
                                      <p:cBhvr>
                                        <p:cTn id="7" dur="1" fill="hold">
                                          <p:stCondLst>
                                            <p:cond delay="500"/>
                                          </p:stCondLst>
                                        </p:cTn>
                                        <p:tgtEl>
                                          <p:spTgt spid="1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Transmission gates: Working, Circuits and Applications"/>
          <p:cNvPicPr>
            <a:picLocks noChangeAspect="1"/>
          </p:cNvPicPr>
          <p:nvPr/>
        </p:nvPicPr>
        <p:blipFill>
          <a:blip r:embed="rId1"/>
          <a:stretch>
            <a:fillRect/>
          </a:stretch>
        </p:blipFill>
        <p:spPr>
          <a:xfrm>
            <a:off x="1036638" y="1963738"/>
            <a:ext cx="3217862" cy="3535362"/>
          </a:xfrm>
          <a:prstGeom prst="rect">
            <a:avLst/>
          </a:prstGeom>
          <a:noFill/>
          <a:ln w="9525">
            <a:noFill/>
          </a:ln>
        </p:spPr>
      </p:pic>
      <p:sp>
        <p:nvSpPr>
          <p:cNvPr id="35843" name="Google Shape;181;p9"/>
          <p:cNvSpPr txBox="1"/>
          <p:nvPr/>
        </p:nvSpPr>
        <p:spPr>
          <a:xfrm>
            <a:off x="685800" y="6248400"/>
            <a:ext cx="7772400" cy="457200"/>
          </a:xfrm>
          <a:prstGeom prst="rect">
            <a:avLst/>
          </a:prstGeom>
          <a:noFill/>
          <a:ln w="9525">
            <a:noFill/>
          </a:ln>
        </p:spPr>
        <p:txBody>
          <a:bodyPr lIns="91425" tIns="45700" rIns="91425" bIns="45700"/>
          <a:lstStyle/>
          <a:p>
            <a:pPr eaLnBrk="1" hangingPunct="1">
              <a:buClr>
                <a:srgbClr val="0000FF"/>
              </a:buClr>
              <a:buNone/>
            </a:pPr>
            <a:r>
              <a:rPr lang="en-US" altLang="x-none" b="1">
                <a:solidFill>
                  <a:srgbClr val="0000FF"/>
                </a:solidFill>
                <a:latin typeface="Arial" panose="020B0604020202020204" pitchFamily="34" charset="0"/>
              </a:rPr>
              <a:t>1: Circuits &amp; Layout</a:t>
            </a:r>
            <a:endParaRPr lang="en-US" altLang="zh-CN">
              <a:latin typeface="Arial" panose="020B0604020202020204" pitchFamily="34" charset="0"/>
            </a:endParaRPr>
          </a:p>
        </p:txBody>
      </p:sp>
      <p:sp>
        <p:nvSpPr>
          <p:cNvPr id="35844" name="Google Shape;182;p9"/>
          <p:cNvSpPr txBox="1"/>
          <p:nvPr/>
        </p:nvSpPr>
        <p:spPr>
          <a:xfrm>
            <a:off x="6553200" y="6248400"/>
            <a:ext cx="1905000" cy="457200"/>
          </a:xfrm>
          <a:prstGeom prst="rect">
            <a:avLst/>
          </a:prstGeom>
          <a:noFill/>
          <a:ln w="9525">
            <a:noFill/>
          </a:ln>
        </p:spPr>
        <p:txBody>
          <a:bodyPr lIns="91425" tIns="45700" rIns="91425" bIns="45700"/>
          <a:lstStyle/>
          <a:p>
            <a:pPr algn="r" eaLnBrk="1" hangingPunct="1">
              <a:buClr>
                <a:srgbClr val="0000FF"/>
              </a:buClr>
              <a:buNone/>
            </a:pPr>
            <a:fld id="{9A0DB2DC-4C9A-4742-B13C-FB6460FD3503}" type="slidenum">
              <a:rPr lang="en-US" altLang="x-none" b="1">
                <a:solidFill>
                  <a:srgbClr val="0000FF"/>
                </a:solidFill>
                <a:latin typeface="Arial" panose="020B0604020202020204" pitchFamily="34" charset="0"/>
              </a:rPr>
            </a:fld>
            <a:endParaRPr lang="en-US" altLang="x-none" b="1">
              <a:solidFill>
                <a:srgbClr val="0000FF"/>
              </a:solidFill>
              <a:latin typeface="Arial" panose="020B0604020202020204" pitchFamily="34" charset="0"/>
            </a:endParaRPr>
          </a:p>
        </p:txBody>
      </p:sp>
      <p:sp>
        <p:nvSpPr>
          <p:cNvPr id="35845" name="Google Shape;183;p9"/>
          <p:cNvSpPr>
            <a:spLocks noGrp="1"/>
          </p:cNvSpPr>
          <p:nvPr>
            <p:ph type="title"/>
          </p:nvPr>
        </p:nvSpPr>
        <p:spPr/>
        <p:txBody>
          <a:bodyPr vert="horz" wrap="square" lIns="91425" tIns="45700" rIns="91425" bIns="45700" anchor="ctr" anchorCtr="0"/>
          <a:lstStyle/>
          <a:p>
            <a:pPr eaLnBrk="1" hangingPunct="1">
              <a:buFont typeface="Arial Black" panose="020B0A04020102020204"/>
              <a:buNone/>
            </a:pPr>
            <a:r>
              <a:rPr lang="en-US" altLang="x-none" sz="4400">
                <a:latin typeface="Arial Black" panose="020B0A04020102020204"/>
                <a:ea typeface="Arial Black" panose="020B0A04020102020204"/>
                <a:cs typeface="Arial" panose="020B0604020202020204"/>
                <a:sym typeface="Arial Black" panose="020B0A04020102020204"/>
              </a:rPr>
              <a:t>Logic Gate using TG</a:t>
            </a:r>
            <a:endParaRPr lang="en-US" altLang="zh-CN" sz="4400">
              <a:latin typeface="Arial Black" panose="020B0A04020102020204"/>
              <a:ea typeface="Arial Black" panose="020B0A04020102020204"/>
              <a:cs typeface="Arial" panose="020B0604020202020204"/>
              <a:sym typeface="Arial Black" panose="020B0A04020102020204"/>
            </a:endParaRPr>
          </a:p>
        </p:txBody>
      </p:sp>
      <p:sp>
        <p:nvSpPr>
          <p:cNvPr id="187" name="Google Shape;187;p9"/>
          <p:cNvSpPr txBox="1"/>
          <p:nvPr/>
        </p:nvSpPr>
        <p:spPr>
          <a:xfrm>
            <a:off x="6019800" y="2057400"/>
            <a:ext cx="457200" cy="304800"/>
          </a:xfrm>
          <a:prstGeom prst="rect">
            <a:avLst/>
          </a:prstGeom>
          <a:solidFill>
            <a:schemeClr val="bg1"/>
          </a:solidFill>
          <a:ln w="9525">
            <a:noFill/>
          </a:ln>
        </p:spPr>
        <p:txBody>
          <a:bodyPr lIns="91425" tIns="45700" rIns="91425" bIns="45700" anchor="ctr" anchorCtr="0"/>
          <a:lstStyle/>
          <a:p>
            <a:pPr eaLnBrk="1" hangingPunct="1">
              <a:buNone/>
            </a:pPr>
            <a:endParaRPr sz="2400">
              <a:latin typeface="Times New Roman" panose="02020603050405020304" pitchFamily="18" charset="0"/>
              <a:ea typeface="Times New Roman" panose="02020603050405020304" pitchFamily="18" charset="0"/>
              <a:sym typeface="Times New Roman" panose="02020603050405020304" pitchFamily="18" charset="0"/>
            </a:endParaRPr>
          </a:p>
        </p:txBody>
      </p:sp>
      <p:sp>
        <p:nvSpPr>
          <p:cNvPr id="35847" name="TextBox 4"/>
          <p:cNvSpPr txBox="1"/>
          <p:nvPr/>
        </p:nvSpPr>
        <p:spPr>
          <a:xfrm>
            <a:off x="879475" y="4341813"/>
            <a:ext cx="560388"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5V</a:t>
            </a:r>
            <a:endParaRPr lang="en-GB" altLang="en-US" sz="2400" b="1">
              <a:latin typeface="Arial" panose="020B0604020202020204" pitchFamily="34" charset="0"/>
            </a:endParaRPr>
          </a:p>
        </p:txBody>
      </p:sp>
      <p:sp>
        <p:nvSpPr>
          <p:cNvPr id="35848" name="TextBox 5"/>
          <p:cNvSpPr txBox="1"/>
          <p:nvPr/>
        </p:nvSpPr>
        <p:spPr>
          <a:xfrm>
            <a:off x="879475" y="2819400"/>
            <a:ext cx="406400" cy="461963"/>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B</a:t>
            </a:r>
            <a:endParaRPr lang="en-GB" altLang="en-US" sz="2400" b="1">
              <a:latin typeface="Arial" panose="020B0604020202020204" pitchFamily="34" charset="0"/>
            </a:endParaRPr>
          </a:p>
        </p:txBody>
      </p:sp>
      <p:sp>
        <p:nvSpPr>
          <p:cNvPr id="35849" name="TextBox 6"/>
          <p:cNvSpPr txBox="1"/>
          <p:nvPr/>
        </p:nvSpPr>
        <p:spPr>
          <a:xfrm>
            <a:off x="2644775" y="1855788"/>
            <a:ext cx="671513"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pic>
        <p:nvPicPr>
          <p:cNvPr id="35850" name="Picture 1"/>
          <p:cNvPicPr>
            <a:picLocks noChangeAspect="1"/>
          </p:cNvPicPr>
          <p:nvPr/>
        </p:nvPicPr>
        <p:blipFill>
          <a:blip r:embed="rId2"/>
          <a:stretch>
            <a:fillRect/>
          </a:stretch>
        </p:blipFill>
        <p:spPr>
          <a:xfrm>
            <a:off x="5722938" y="2193925"/>
            <a:ext cx="2081212" cy="3074988"/>
          </a:xfrm>
          <a:prstGeom prst="rect">
            <a:avLst/>
          </a:prstGeom>
          <a:noFill/>
          <a:ln w="9525">
            <a:noFill/>
          </a:ln>
        </p:spPr>
      </p:pic>
      <p:sp>
        <p:nvSpPr>
          <p:cNvPr id="35851" name="TextBox 2"/>
          <p:cNvSpPr txBox="1"/>
          <p:nvPr/>
        </p:nvSpPr>
        <p:spPr>
          <a:xfrm>
            <a:off x="2598738" y="5091113"/>
            <a:ext cx="673100"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87"/>
                                        </p:tgtEl>
                                      </p:cBhvr>
                                    </p:animEffect>
                                    <p:set>
                                      <p:cBhvr>
                                        <p:cTn id="7" dur="1" fill="hold">
                                          <p:stCondLst>
                                            <p:cond delay="500"/>
                                          </p:stCondLst>
                                        </p:cTn>
                                        <p:tgtEl>
                                          <p:spTgt spid="1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Transmission gates: Working, Circuits and Applications"/>
          <p:cNvPicPr>
            <a:picLocks noChangeAspect="1"/>
          </p:cNvPicPr>
          <p:nvPr/>
        </p:nvPicPr>
        <p:blipFill>
          <a:blip r:embed="rId1"/>
          <a:stretch>
            <a:fillRect/>
          </a:stretch>
        </p:blipFill>
        <p:spPr>
          <a:xfrm>
            <a:off x="1036638" y="1963738"/>
            <a:ext cx="3217862" cy="3535362"/>
          </a:xfrm>
          <a:prstGeom prst="rect">
            <a:avLst/>
          </a:prstGeom>
          <a:noFill/>
          <a:ln w="9525">
            <a:noFill/>
          </a:ln>
        </p:spPr>
      </p:pic>
      <p:sp>
        <p:nvSpPr>
          <p:cNvPr id="37891" name="Google Shape;181;p9"/>
          <p:cNvSpPr txBox="1"/>
          <p:nvPr/>
        </p:nvSpPr>
        <p:spPr>
          <a:xfrm>
            <a:off x="685800" y="6248400"/>
            <a:ext cx="7772400" cy="457200"/>
          </a:xfrm>
          <a:prstGeom prst="rect">
            <a:avLst/>
          </a:prstGeom>
          <a:noFill/>
          <a:ln w="9525">
            <a:noFill/>
          </a:ln>
        </p:spPr>
        <p:txBody>
          <a:bodyPr lIns="91425" tIns="45700" rIns="91425" bIns="45700"/>
          <a:lstStyle/>
          <a:p>
            <a:pPr eaLnBrk="1" hangingPunct="1">
              <a:buClr>
                <a:srgbClr val="0000FF"/>
              </a:buClr>
              <a:buNone/>
            </a:pPr>
            <a:r>
              <a:rPr lang="en-US" altLang="x-none" b="1">
                <a:solidFill>
                  <a:srgbClr val="0000FF"/>
                </a:solidFill>
                <a:latin typeface="Arial" panose="020B0604020202020204" pitchFamily="34" charset="0"/>
              </a:rPr>
              <a:t>1: Circuits &amp; Layout</a:t>
            </a:r>
            <a:endParaRPr lang="en-US" altLang="zh-CN">
              <a:latin typeface="Arial" panose="020B0604020202020204" pitchFamily="34" charset="0"/>
            </a:endParaRPr>
          </a:p>
        </p:txBody>
      </p:sp>
      <p:sp>
        <p:nvSpPr>
          <p:cNvPr id="37892" name="Google Shape;182;p9"/>
          <p:cNvSpPr txBox="1"/>
          <p:nvPr/>
        </p:nvSpPr>
        <p:spPr>
          <a:xfrm>
            <a:off x="6553200" y="6248400"/>
            <a:ext cx="1905000" cy="457200"/>
          </a:xfrm>
          <a:prstGeom prst="rect">
            <a:avLst/>
          </a:prstGeom>
          <a:noFill/>
          <a:ln w="9525">
            <a:noFill/>
          </a:ln>
        </p:spPr>
        <p:txBody>
          <a:bodyPr lIns="91425" tIns="45700" rIns="91425" bIns="45700"/>
          <a:lstStyle/>
          <a:p>
            <a:pPr algn="r" eaLnBrk="1" hangingPunct="1">
              <a:buClr>
                <a:srgbClr val="0000FF"/>
              </a:buClr>
              <a:buNone/>
            </a:pPr>
            <a:fld id="{9A0DB2DC-4C9A-4742-B13C-FB6460FD3503}" type="slidenum">
              <a:rPr lang="en-US" altLang="x-none" b="1">
                <a:solidFill>
                  <a:srgbClr val="0000FF"/>
                </a:solidFill>
                <a:latin typeface="Arial" panose="020B0604020202020204" pitchFamily="34" charset="0"/>
              </a:rPr>
            </a:fld>
            <a:endParaRPr lang="en-US" altLang="x-none" b="1">
              <a:solidFill>
                <a:srgbClr val="0000FF"/>
              </a:solidFill>
              <a:latin typeface="Arial" panose="020B0604020202020204" pitchFamily="34" charset="0"/>
            </a:endParaRPr>
          </a:p>
        </p:txBody>
      </p:sp>
      <p:sp>
        <p:nvSpPr>
          <p:cNvPr id="37893" name="Google Shape;183;p9"/>
          <p:cNvSpPr>
            <a:spLocks noGrp="1"/>
          </p:cNvSpPr>
          <p:nvPr>
            <p:ph type="title"/>
          </p:nvPr>
        </p:nvSpPr>
        <p:spPr/>
        <p:txBody>
          <a:bodyPr vert="horz" wrap="square" lIns="91425" tIns="45700" rIns="91425" bIns="45700" anchor="ctr" anchorCtr="0"/>
          <a:lstStyle/>
          <a:p>
            <a:pPr eaLnBrk="1" hangingPunct="1">
              <a:buFont typeface="Arial Black" panose="020B0A04020102020204"/>
              <a:buNone/>
            </a:pPr>
            <a:r>
              <a:rPr lang="en-US" altLang="x-none" sz="4400">
                <a:latin typeface="Arial Black" panose="020B0A04020102020204"/>
                <a:ea typeface="Arial Black" panose="020B0A04020102020204"/>
                <a:cs typeface="Arial" panose="020B0604020202020204"/>
                <a:sym typeface="Arial Black" panose="020B0A04020102020204"/>
              </a:rPr>
              <a:t>Logic Gate using TG</a:t>
            </a:r>
            <a:endParaRPr lang="en-US" altLang="zh-CN" sz="4400">
              <a:latin typeface="Arial Black" panose="020B0A04020102020204"/>
              <a:ea typeface="Arial Black" panose="020B0A04020102020204"/>
              <a:cs typeface="Arial" panose="020B0604020202020204"/>
              <a:sym typeface="Arial Black" panose="020B0A04020102020204"/>
            </a:endParaRPr>
          </a:p>
        </p:txBody>
      </p:sp>
      <p:sp>
        <p:nvSpPr>
          <p:cNvPr id="187" name="Google Shape;187;p9"/>
          <p:cNvSpPr txBox="1"/>
          <p:nvPr/>
        </p:nvSpPr>
        <p:spPr>
          <a:xfrm>
            <a:off x="6019800" y="2057400"/>
            <a:ext cx="457200" cy="304800"/>
          </a:xfrm>
          <a:prstGeom prst="rect">
            <a:avLst/>
          </a:prstGeom>
          <a:solidFill>
            <a:schemeClr val="bg1"/>
          </a:solidFill>
          <a:ln w="9525">
            <a:noFill/>
          </a:ln>
        </p:spPr>
        <p:txBody>
          <a:bodyPr lIns="91425" tIns="45700" rIns="91425" bIns="45700" anchor="ctr" anchorCtr="0"/>
          <a:lstStyle/>
          <a:p>
            <a:pPr eaLnBrk="1" hangingPunct="1">
              <a:buNone/>
            </a:pPr>
            <a:endParaRPr sz="2400">
              <a:latin typeface="Times New Roman" panose="02020603050405020304" pitchFamily="18" charset="0"/>
              <a:ea typeface="Times New Roman" panose="02020603050405020304" pitchFamily="18" charset="0"/>
              <a:sym typeface="Times New Roman" panose="02020603050405020304" pitchFamily="18" charset="0"/>
            </a:endParaRPr>
          </a:p>
        </p:txBody>
      </p:sp>
      <p:sp>
        <p:nvSpPr>
          <p:cNvPr id="37895" name="TextBox 4"/>
          <p:cNvSpPr txBox="1"/>
          <p:nvPr/>
        </p:nvSpPr>
        <p:spPr>
          <a:xfrm>
            <a:off x="879475" y="4341813"/>
            <a:ext cx="492125"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B’</a:t>
            </a:r>
            <a:endParaRPr lang="en-GB" altLang="en-US" sz="2400" b="1">
              <a:latin typeface="Arial" panose="020B0604020202020204" pitchFamily="34" charset="0"/>
            </a:endParaRPr>
          </a:p>
        </p:txBody>
      </p:sp>
      <p:sp>
        <p:nvSpPr>
          <p:cNvPr id="37896" name="TextBox 5"/>
          <p:cNvSpPr txBox="1"/>
          <p:nvPr/>
        </p:nvSpPr>
        <p:spPr>
          <a:xfrm>
            <a:off x="879475" y="2819400"/>
            <a:ext cx="406400" cy="461963"/>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B</a:t>
            </a:r>
            <a:endParaRPr lang="en-GB" altLang="en-US" sz="2400" b="1">
              <a:latin typeface="Arial" panose="020B0604020202020204" pitchFamily="34" charset="0"/>
            </a:endParaRPr>
          </a:p>
        </p:txBody>
      </p:sp>
      <p:sp>
        <p:nvSpPr>
          <p:cNvPr id="37897" name="TextBox 6"/>
          <p:cNvSpPr txBox="1"/>
          <p:nvPr/>
        </p:nvSpPr>
        <p:spPr>
          <a:xfrm>
            <a:off x="2644775" y="1855788"/>
            <a:ext cx="671513"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pic>
        <p:nvPicPr>
          <p:cNvPr id="37898" name="Picture 2"/>
          <p:cNvPicPr>
            <a:picLocks noChangeAspect="1"/>
          </p:cNvPicPr>
          <p:nvPr/>
        </p:nvPicPr>
        <p:blipFill>
          <a:blip r:embed="rId2"/>
          <a:stretch>
            <a:fillRect/>
          </a:stretch>
        </p:blipFill>
        <p:spPr>
          <a:xfrm>
            <a:off x="5511483" y="2057083"/>
            <a:ext cx="2257425" cy="3094037"/>
          </a:xfrm>
          <a:prstGeom prst="rect">
            <a:avLst/>
          </a:prstGeom>
          <a:noFill/>
          <a:ln w="9525">
            <a:noFill/>
          </a:ln>
        </p:spPr>
      </p:pic>
      <p:sp>
        <p:nvSpPr>
          <p:cNvPr id="37899" name="TextBox 3"/>
          <p:cNvSpPr txBox="1"/>
          <p:nvPr/>
        </p:nvSpPr>
        <p:spPr>
          <a:xfrm>
            <a:off x="2635250" y="5119688"/>
            <a:ext cx="671513" cy="461962"/>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 A</a:t>
            </a:r>
            <a:endParaRPr lang="en-GB" altLang="en-US" sz="2400" b="1">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87"/>
                                        </p:tgtEl>
                                      </p:cBhvr>
                                    </p:animEffect>
                                    <p:set>
                                      <p:cBhvr>
                                        <p:cTn id="7" dur="1" fill="hold">
                                          <p:stCondLst>
                                            <p:cond delay="500"/>
                                          </p:stCondLst>
                                        </p:cTn>
                                        <p:tgtEl>
                                          <p:spTgt spid="1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Google Shape;181;p9"/>
          <p:cNvSpPr txBox="1"/>
          <p:nvPr/>
        </p:nvSpPr>
        <p:spPr>
          <a:xfrm>
            <a:off x="685800" y="6248400"/>
            <a:ext cx="7772400" cy="457200"/>
          </a:xfrm>
          <a:prstGeom prst="rect">
            <a:avLst/>
          </a:prstGeom>
          <a:noFill/>
          <a:ln w="9525">
            <a:noFill/>
          </a:ln>
        </p:spPr>
        <p:txBody>
          <a:bodyPr lIns="91425" tIns="45700" rIns="91425" bIns="45700"/>
          <a:lstStyle/>
          <a:p>
            <a:pPr eaLnBrk="1" hangingPunct="1">
              <a:buClr>
                <a:srgbClr val="0000FF"/>
              </a:buClr>
              <a:buNone/>
            </a:pPr>
            <a:r>
              <a:rPr lang="en-US" altLang="x-none" b="1">
                <a:solidFill>
                  <a:srgbClr val="0000FF"/>
                </a:solidFill>
                <a:latin typeface="Arial" panose="020B0604020202020204" pitchFamily="34" charset="0"/>
              </a:rPr>
              <a:t>1: Circuits &amp; Layout</a:t>
            </a:r>
            <a:endParaRPr lang="en-US" altLang="zh-CN">
              <a:latin typeface="Arial" panose="020B0604020202020204" pitchFamily="34" charset="0"/>
            </a:endParaRPr>
          </a:p>
        </p:txBody>
      </p:sp>
      <p:sp>
        <p:nvSpPr>
          <p:cNvPr id="41987" name="Google Shape;182;p9"/>
          <p:cNvSpPr txBox="1"/>
          <p:nvPr/>
        </p:nvSpPr>
        <p:spPr>
          <a:xfrm>
            <a:off x="6553200" y="6248400"/>
            <a:ext cx="1905000" cy="457200"/>
          </a:xfrm>
          <a:prstGeom prst="rect">
            <a:avLst/>
          </a:prstGeom>
          <a:noFill/>
          <a:ln w="9525">
            <a:noFill/>
          </a:ln>
        </p:spPr>
        <p:txBody>
          <a:bodyPr lIns="91425" tIns="45700" rIns="91425" bIns="45700"/>
          <a:lstStyle/>
          <a:p>
            <a:pPr algn="r" eaLnBrk="1" hangingPunct="1">
              <a:buClr>
                <a:srgbClr val="0000FF"/>
              </a:buClr>
              <a:buNone/>
            </a:pPr>
            <a:fld id="{9A0DB2DC-4C9A-4742-B13C-FB6460FD3503}" type="slidenum">
              <a:rPr lang="en-US" altLang="x-none" b="1">
                <a:solidFill>
                  <a:srgbClr val="0000FF"/>
                </a:solidFill>
                <a:latin typeface="Arial" panose="020B0604020202020204" pitchFamily="34" charset="0"/>
              </a:rPr>
            </a:fld>
            <a:endParaRPr lang="en-US" altLang="x-none" b="1">
              <a:solidFill>
                <a:srgbClr val="0000FF"/>
              </a:solidFill>
              <a:latin typeface="Arial" panose="020B0604020202020204" pitchFamily="34" charset="0"/>
            </a:endParaRPr>
          </a:p>
        </p:txBody>
      </p:sp>
      <p:sp>
        <p:nvSpPr>
          <p:cNvPr id="41988" name="Google Shape;183;p9"/>
          <p:cNvSpPr>
            <a:spLocks noGrp="1"/>
          </p:cNvSpPr>
          <p:nvPr>
            <p:ph type="title"/>
          </p:nvPr>
        </p:nvSpPr>
        <p:spPr>
          <a:xfrm>
            <a:off x="685800" y="450850"/>
            <a:ext cx="7772400" cy="685800"/>
          </a:xfrm>
        </p:spPr>
        <p:txBody>
          <a:bodyPr vert="horz" wrap="square" lIns="91425" tIns="45700" rIns="91425" bIns="45700" anchor="ctr" anchorCtr="0"/>
          <a:lstStyle/>
          <a:p>
            <a:pPr eaLnBrk="1" hangingPunct="1">
              <a:buFont typeface="Arial Black" panose="020B0A04020102020204"/>
              <a:buNone/>
            </a:pPr>
            <a:r>
              <a:rPr lang="en-US" altLang="x-none" sz="3000">
                <a:latin typeface="Arial Black" panose="020B0A04020102020204"/>
                <a:ea typeface="Arial Black" panose="020B0A04020102020204"/>
                <a:cs typeface="Arial" panose="020B0604020202020204"/>
                <a:sym typeface="Arial Black" panose="020B0A04020102020204"/>
              </a:rPr>
              <a:t>2:1 MUX using TG</a:t>
            </a:r>
            <a:endParaRPr lang="en-US" altLang="zh-CN" sz="3000">
              <a:latin typeface="Arial Black" panose="020B0A04020102020204"/>
              <a:ea typeface="Arial Black" panose="020B0A04020102020204"/>
              <a:cs typeface="Arial" panose="020B0604020202020204"/>
              <a:sym typeface="Arial Black" panose="020B0A04020102020204"/>
            </a:endParaRPr>
          </a:p>
        </p:txBody>
      </p:sp>
      <p:sp>
        <p:nvSpPr>
          <p:cNvPr id="187" name="Google Shape;187;p9"/>
          <p:cNvSpPr txBox="1"/>
          <p:nvPr/>
        </p:nvSpPr>
        <p:spPr>
          <a:xfrm>
            <a:off x="6019800" y="2057400"/>
            <a:ext cx="457200" cy="304800"/>
          </a:xfrm>
          <a:prstGeom prst="rect">
            <a:avLst/>
          </a:prstGeom>
          <a:solidFill>
            <a:schemeClr val="bg1"/>
          </a:solidFill>
          <a:ln w="9525">
            <a:noFill/>
          </a:ln>
        </p:spPr>
        <p:txBody>
          <a:bodyPr lIns="91425" tIns="45700" rIns="91425" bIns="45700" anchor="ctr" anchorCtr="0"/>
          <a:lstStyle/>
          <a:p>
            <a:pPr eaLnBrk="1" hangingPunct="1">
              <a:buNone/>
            </a:pPr>
            <a:endParaRPr sz="2400">
              <a:latin typeface="Times New Roman" panose="02020603050405020304" pitchFamily="18" charset="0"/>
              <a:ea typeface="Times New Roman" panose="02020603050405020304" pitchFamily="18" charset="0"/>
              <a:sym typeface="Times New Roman" panose="02020603050405020304" pitchFamily="18" charset="0"/>
            </a:endParaRPr>
          </a:p>
        </p:txBody>
      </p:sp>
      <p:pic>
        <p:nvPicPr>
          <p:cNvPr id="41990" name="Picture 7"/>
          <p:cNvPicPr>
            <a:picLocks noChangeAspect="1"/>
          </p:cNvPicPr>
          <p:nvPr/>
        </p:nvPicPr>
        <p:blipFill>
          <a:blip r:embed="rId1"/>
          <a:stretch>
            <a:fillRect/>
          </a:stretch>
        </p:blipFill>
        <p:spPr>
          <a:xfrm>
            <a:off x="4710113" y="1038225"/>
            <a:ext cx="3314700" cy="2325688"/>
          </a:xfrm>
          <a:prstGeom prst="rect">
            <a:avLst/>
          </a:prstGeom>
          <a:noFill/>
          <a:ln w="9525">
            <a:noFill/>
          </a:ln>
        </p:spPr>
      </p:pic>
      <p:pic>
        <p:nvPicPr>
          <p:cNvPr id="41991" name="Picture 8"/>
          <p:cNvPicPr>
            <a:picLocks noChangeAspect="1"/>
          </p:cNvPicPr>
          <p:nvPr/>
        </p:nvPicPr>
        <p:blipFill>
          <a:blip r:embed="rId2"/>
          <a:stretch>
            <a:fillRect/>
          </a:stretch>
        </p:blipFill>
        <p:spPr>
          <a:xfrm>
            <a:off x="4352925" y="3341688"/>
            <a:ext cx="4181475" cy="2732087"/>
          </a:xfrm>
          <a:prstGeom prst="rect">
            <a:avLst/>
          </a:prstGeom>
          <a:noFill/>
          <a:ln w="9525">
            <a:noFill/>
          </a:ln>
        </p:spPr>
      </p:pic>
      <p:grpSp>
        <p:nvGrpSpPr>
          <p:cNvPr id="41992" name="Group 9"/>
          <p:cNvGrpSpPr/>
          <p:nvPr/>
        </p:nvGrpSpPr>
        <p:grpSpPr>
          <a:xfrm>
            <a:off x="800100" y="1662113"/>
            <a:ext cx="3373438" cy="3533775"/>
            <a:chOff x="879093" y="1964427"/>
            <a:chExt cx="3374854" cy="3533950"/>
          </a:xfrm>
        </p:grpSpPr>
        <p:pic>
          <p:nvPicPr>
            <p:cNvPr id="41993" name="Picture 2" descr="Transmission gates: Working, Circuits and Applications"/>
            <p:cNvPicPr>
              <a:picLocks noChangeAspect="1"/>
            </p:cNvPicPr>
            <p:nvPr/>
          </p:nvPicPr>
          <p:blipFill>
            <a:blip r:embed="rId3"/>
            <a:stretch>
              <a:fillRect/>
            </a:stretch>
          </p:blipFill>
          <p:spPr>
            <a:xfrm>
              <a:off x="1035946" y="1964427"/>
              <a:ext cx="3218001" cy="3533950"/>
            </a:xfrm>
            <a:prstGeom prst="rect">
              <a:avLst/>
            </a:prstGeom>
            <a:noFill/>
            <a:ln w="9525">
              <a:noFill/>
            </a:ln>
          </p:spPr>
        </p:pic>
        <p:sp>
          <p:nvSpPr>
            <p:cNvPr id="41994" name="TextBox 11"/>
            <p:cNvSpPr txBox="1"/>
            <p:nvPr/>
          </p:nvSpPr>
          <p:spPr>
            <a:xfrm>
              <a:off x="879093" y="4341711"/>
              <a:ext cx="521297" cy="461665"/>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A</a:t>
              </a:r>
              <a:r>
                <a:rPr lang="en-GB" altLang="en-US" sz="2400" b="1" baseline="-25000">
                  <a:latin typeface="Arial" panose="020B0604020202020204" pitchFamily="34" charset="0"/>
                </a:rPr>
                <a:t>1</a:t>
              </a:r>
              <a:endParaRPr lang="en-GB" altLang="en-US" sz="2400" b="1" baseline="-25000">
                <a:latin typeface="Arial" panose="020B0604020202020204" pitchFamily="34" charset="0"/>
              </a:endParaRPr>
            </a:p>
          </p:txBody>
        </p:sp>
        <p:sp>
          <p:nvSpPr>
            <p:cNvPr id="41995" name="TextBox 12"/>
            <p:cNvSpPr txBox="1"/>
            <p:nvPr/>
          </p:nvSpPr>
          <p:spPr>
            <a:xfrm>
              <a:off x="879093" y="2819051"/>
              <a:ext cx="521297" cy="461665"/>
            </a:xfrm>
            <a:prstGeom prst="rect">
              <a:avLst/>
            </a:prstGeom>
            <a:solidFill>
              <a:schemeClr val="bg1"/>
            </a:solidFill>
            <a:ln w="9525">
              <a:noFill/>
            </a:ln>
          </p:spPr>
          <p:txBody>
            <a:bodyPr wrap="none">
              <a:spAutoFit/>
            </a:bodyPr>
            <a:lstStyle/>
            <a:p>
              <a:pPr eaLnBrk="1" hangingPunct="1">
                <a:buNone/>
              </a:pPr>
              <a:r>
                <a:rPr lang="en-GB" altLang="en-US" sz="2400" b="1">
                  <a:latin typeface="Arial" panose="020B0604020202020204" pitchFamily="34" charset="0"/>
                </a:rPr>
                <a:t>A</a:t>
              </a:r>
              <a:r>
                <a:rPr lang="en-GB" altLang="en-US" sz="2400" b="1" baseline="-25000">
                  <a:latin typeface="Arial" panose="020B0604020202020204" pitchFamily="34" charset="0"/>
                </a:rPr>
                <a:t>0</a:t>
              </a:r>
              <a:endParaRPr lang="en-GB" altLang="en-US" sz="2400" b="1" baseline="-25000">
                <a:latin typeface="Arial" panose="020B0604020202020204" pitchFamily="34"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87"/>
                                        </p:tgtEl>
                                      </p:cBhvr>
                                    </p:animEffect>
                                    <p:set>
                                      <p:cBhvr>
                                        <p:cTn id="7" dur="1" fill="hold">
                                          <p:stCondLst>
                                            <p:cond delay="500"/>
                                          </p:stCondLst>
                                        </p:cTn>
                                        <p:tgtEl>
                                          <p:spTgt spid="1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Google Shape;204;p11"/>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05" name="Google Shape;205;p11"/>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06" name="Google Shape;206;p11"/>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Inverting Mux</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207" name="Google Shape;207;p11"/>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Inverting multiplexer</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Use compound AOI22</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Or pair of tristate inverter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Essentially the same thing</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highlight>
                  <a:srgbClr val="00FF00"/>
                </a:highlight>
                <a:latin typeface="Arial" panose="020B0604020202020204"/>
                <a:ea typeface="Arial" panose="020B0604020202020204"/>
                <a:cs typeface="Arial" panose="020B0604020202020204"/>
                <a:sym typeface="Arial" panose="020B0604020202020204"/>
              </a:rPr>
              <a:t>Non</a:t>
            </a:r>
            <a:r>
              <a:rPr lang="en-US" sz="2400" b="0" i="0" u="none">
                <a:solidFill>
                  <a:schemeClr val="dk1"/>
                </a:solidFill>
                <a:latin typeface="Arial" panose="020B0604020202020204"/>
                <a:ea typeface="Arial" panose="020B0604020202020204"/>
                <a:cs typeface="Arial" panose="020B0604020202020204"/>
                <a:sym typeface="Arial" panose="020B0604020202020204"/>
              </a:rPr>
              <a:t>inverting multiplexer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adds an inverter</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graphicFrame>
        <p:nvGraphicFramePr>
          <p:cNvPr id="208" name="Google Shape;208;p11"/>
          <p:cNvGraphicFramePr/>
          <p:nvPr/>
        </p:nvGraphicFramePr>
        <p:xfrm>
          <a:off x="609600" y="3886200"/>
          <a:ext cx="7924800" cy="2025650"/>
        </p:xfrm>
        <a:graphic>
          <a:graphicData uri="http://schemas.openxmlformats.org/presentationml/2006/ole">
            <mc:AlternateContent xmlns:mc="http://schemas.openxmlformats.org/markup-compatibility/2006">
              <mc:Choice xmlns:v="urn:schemas-microsoft-com:vml" Requires="v">
                <p:oleObj spid="_x0000_s2" name="" r:id="rId1" imgW="18840450" imgH="4810125" progId="Visio.Drawing.6">
                  <p:embed/>
                </p:oleObj>
              </mc:Choice>
              <mc:Fallback>
                <p:oleObj name="" r:id="rId1" imgW="18840450" imgH="4810125" progId="Visio.Drawing.6">
                  <p:embed/>
                  <p:pic>
                    <p:nvPicPr>
                      <p:cNvPr id="0" name="Google Shape;208;p11"/>
                      <p:cNvPicPr preferRelativeResize="0"/>
                      <p:nvPr/>
                    </p:nvPicPr>
                    <p:blipFill rotWithShape="1">
                      <a:blip r:embed="rId2"/>
                      <a:srcRect/>
                      <a:stretch>
                        <a:fillRect/>
                      </a:stretch>
                    </p:blipFill>
                    <p:spPr>
                      <a:xfrm>
                        <a:off x="609600" y="3886200"/>
                        <a:ext cx="7924800" cy="2025650"/>
                      </a:xfrm>
                      <a:prstGeom prst="rect">
                        <a:avLst/>
                      </a:prstGeom>
                      <a:noFill/>
                      <a:ln>
                        <a:noFill/>
                      </a:ln>
                    </p:spPr>
                  </p:pic>
                </p:oleObj>
              </mc:Fallback>
            </mc:AlternateContent>
          </a:graphicData>
        </a:graphic>
      </p:graphicFrame>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13"/>
        <p:cNvGrpSpPr/>
        <p:nvPr/>
      </p:nvGrpSpPr>
      <p:grpSpPr>
        <a:xfrm>
          <a:off x="0" y="0"/>
          <a:ext cx="0" cy="0"/>
          <a:chOff x="0" y="0"/>
          <a:chExt cx="0" cy="0"/>
        </a:xfrm>
      </p:grpSpPr>
      <p:sp>
        <p:nvSpPr>
          <p:cNvPr id="214" name="Google Shape;214;p12"/>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15" name="Google Shape;215;p12"/>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16" name="Google Shape;216;p12"/>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4:1 Multiplexer</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mc:AlternateContent xmlns:mc="http://schemas.openxmlformats.org/markup-compatibility/2006" xmlns:p14="http://schemas.microsoft.com/office/powerpoint/2010/main">
        <mc:Choice Requires="p14">
          <p:contentPart r:id="rId1" p14:bwMode="auto">
            <p14:nvContentPartPr>
              <p14:cNvPr id="3" name="Ink 2"/>
              <p14:cNvContentPartPr/>
              <p14:nvPr/>
            </p14:nvContentPartPr>
            <p14:xfrm>
              <a:off x="996950" y="1682750"/>
              <a:ext cx="520700" cy="406400"/>
            </p14:xfrm>
          </p:contentPart>
        </mc:Choice>
        <mc:Fallback xmlns="">
          <p:pic>
            <p:nvPicPr>
              <p:cNvPr id="3" name="Ink 2"/>
            </p:nvPicPr>
            <p:blipFill>
              <a:blip r:embed="rId2"/>
            </p:blipFill>
            <p:spPr>
              <a:xfrm>
                <a:off x="996950" y="1682750"/>
                <a:ext cx="520700" cy="406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 name="Ink 3"/>
              <p14:cNvContentPartPr/>
              <p14:nvPr/>
            </p14:nvContentPartPr>
            <p14:xfrm>
              <a:off x="1498600" y="1955800"/>
              <a:ext cx="12700" cy="82550"/>
            </p14:xfrm>
          </p:contentPart>
        </mc:Choice>
        <mc:Fallback xmlns="">
          <p:pic>
            <p:nvPicPr>
              <p:cNvPr id="4" name="Ink 3"/>
            </p:nvPicPr>
            <p:blipFill>
              <a:blip r:embed="rId4"/>
            </p:blipFill>
            <p:spPr>
              <a:xfrm>
                <a:off x="1498600" y="1955800"/>
                <a:ext cx="12700" cy="825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Ink 4"/>
              <p14:cNvContentPartPr/>
              <p14:nvPr/>
            </p14:nvContentPartPr>
            <p14:xfrm>
              <a:off x="1790700" y="1581150"/>
              <a:ext cx="69850" cy="2330450"/>
            </p14:xfrm>
          </p:contentPart>
        </mc:Choice>
        <mc:Fallback xmlns="">
          <p:pic>
            <p:nvPicPr>
              <p:cNvPr id="5" name="Ink 4"/>
            </p:nvPicPr>
            <p:blipFill>
              <a:blip r:embed="rId6"/>
            </p:blipFill>
            <p:spPr>
              <a:xfrm>
                <a:off x="1790700" y="1581150"/>
                <a:ext cx="69850" cy="2330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Ink 5"/>
              <p14:cNvContentPartPr/>
              <p14:nvPr/>
            </p14:nvContentPartPr>
            <p14:xfrm>
              <a:off x="2025650" y="1524000"/>
              <a:ext cx="209550" cy="425450"/>
            </p14:xfrm>
          </p:contentPart>
        </mc:Choice>
        <mc:Fallback xmlns="">
          <p:pic>
            <p:nvPicPr>
              <p:cNvPr id="6" name="Ink 5"/>
            </p:nvPicPr>
            <p:blipFill>
              <a:blip r:embed="rId8"/>
            </p:blipFill>
            <p:spPr>
              <a:xfrm>
                <a:off x="2025650" y="1524000"/>
                <a:ext cx="209550" cy="425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7" name="Ink 6"/>
              <p14:cNvContentPartPr/>
              <p14:nvPr/>
            </p14:nvContentPartPr>
            <p14:xfrm>
              <a:off x="2349500" y="1822450"/>
              <a:ext cx="101600" cy="165100"/>
            </p14:xfrm>
          </p:contentPart>
        </mc:Choice>
        <mc:Fallback xmlns="">
          <p:pic>
            <p:nvPicPr>
              <p:cNvPr id="7" name="Ink 6"/>
            </p:nvPicPr>
            <p:blipFill>
              <a:blip r:embed="rId10"/>
            </p:blipFill>
            <p:spPr>
              <a:xfrm>
                <a:off x="2349500" y="1822450"/>
                <a:ext cx="101600" cy="165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8" name="Ink 7"/>
              <p14:cNvContentPartPr/>
              <p14:nvPr/>
            </p14:nvContentPartPr>
            <p14:xfrm>
              <a:off x="2705100" y="1308100"/>
              <a:ext cx="19050" cy="2476500"/>
            </p14:xfrm>
          </p:contentPart>
        </mc:Choice>
        <mc:Fallback xmlns="">
          <p:pic>
            <p:nvPicPr>
              <p:cNvPr id="8" name="Ink 7"/>
            </p:nvPicPr>
            <p:blipFill>
              <a:blip r:embed="rId12"/>
            </p:blipFill>
            <p:spPr>
              <a:xfrm>
                <a:off x="2705100" y="1308100"/>
                <a:ext cx="19050" cy="24765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9" name="Ink 8"/>
              <p14:cNvContentPartPr/>
              <p14:nvPr/>
            </p14:nvContentPartPr>
            <p14:xfrm>
              <a:off x="3003550" y="1371600"/>
              <a:ext cx="152400" cy="622300"/>
            </p14:xfrm>
          </p:contentPart>
        </mc:Choice>
        <mc:Fallback xmlns="">
          <p:pic>
            <p:nvPicPr>
              <p:cNvPr id="9" name="Ink 8"/>
            </p:nvPicPr>
            <p:blipFill>
              <a:blip r:embed="rId14"/>
            </p:blipFill>
            <p:spPr>
              <a:xfrm>
                <a:off x="3003550" y="1371600"/>
                <a:ext cx="152400" cy="6223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0" name="Ink 9"/>
              <p14:cNvContentPartPr/>
              <p14:nvPr/>
            </p14:nvContentPartPr>
            <p14:xfrm>
              <a:off x="2889250" y="1625600"/>
              <a:ext cx="273050" cy="114300"/>
            </p14:xfrm>
          </p:contentPart>
        </mc:Choice>
        <mc:Fallback xmlns="">
          <p:pic>
            <p:nvPicPr>
              <p:cNvPr id="10" name="Ink 9"/>
            </p:nvPicPr>
            <p:blipFill>
              <a:blip r:embed="rId16"/>
            </p:blipFill>
            <p:spPr>
              <a:xfrm>
                <a:off x="2889250" y="1625600"/>
                <a:ext cx="273050" cy="1143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1" name="Ink 10"/>
              <p14:cNvContentPartPr/>
              <p14:nvPr/>
            </p14:nvContentPartPr>
            <p14:xfrm>
              <a:off x="704850" y="2095500"/>
              <a:ext cx="3263900" cy="323850"/>
            </p14:xfrm>
          </p:contentPart>
        </mc:Choice>
        <mc:Fallback xmlns="">
          <p:pic>
            <p:nvPicPr>
              <p:cNvPr id="11" name="Ink 10"/>
            </p:nvPicPr>
            <p:blipFill>
              <a:blip r:embed="rId18"/>
            </p:blipFill>
            <p:spPr>
              <a:xfrm>
                <a:off x="704850" y="2095500"/>
                <a:ext cx="3263900" cy="323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2" name="Ink 11"/>
              <p14:cNvContentPartPr/>
              <p14:nvPr/>
            </p14:nvContentPartPr>
            <p14:xfrm>
              <a:off x="1301750" y="2482850"/>
              <a:ext cx="209550" cy="279400"/>
            </p14:xfrm>
          </p:contentPart>
        </mc:Choice>
        <mc:Fallback xmlns="">
          <p:pic>
            <p:nvPicPr>
              <p:cNvPr id="12" name="Ink 11"/>
            </p:nvPicPr>
            <p:blipFill>
              <a:blip r:embed="rId20"/>
            </p:blipFill>
            <p:spPr>
              <a:xfrm>
                <a:off x="1301750" y="2482850"/>
                <a:ext cx="209550" cy="2794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3" name="Ink 12"/>
              <p14:cNvContentPartPr/>
              <p14:nvPr/>
            </p14:nvContentPartPr>
            <p14:xfrm>
              <a:off x="2247900" y="2476500"/>
              <a:ext cx="234950" cy="254000"/>
            </p14:xfrm>
          </p:contentPart>
        </mc:Choice>
        <mc:Fallback xmlns="">
          <p:pic>
            <p:nvPicPr>
              <p:cNvPr id="13" name="Ink 12"/>
            </p:nvPicPr>
            <p:blipFill>
              <a:blip r:embed="rId22"/>
            </p:blipFill>
            <p:spPr>
              <a:xfrm>
                <a:off x="2247900" y="2476500"/>
                <a:ext cx="234950" cy="2540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4" name="Ink 13"/>
              <p14:cNvContentPartPr/>
              <p14:nvPr/>
            </p14:nvContentPartPr>
            <p14:xfrm>
              <a:off x="1492250" y="2990850"/>
              <a:ext cx="171450" cy="260350"/>
            </p14:xfrm>
          </p:contentPart>
        </mc:Choice>
        <mc:Fallback xmlns="">
          <p:pic>
            <p:nvPicPr>
              <p:cNvPr id="14" name="Ink 13"/>
            </p:nvPicPr>
            <p:blipFill>
              <a:blip r:embed="rId24"/>
            </p:blipFill>
            <p:spPr>
              <a:xfrm>
                <a:off x="1492250" y="2990850"/>
                <a:ext cx="171450" cy="2603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5" name="Ink 14"/>
              <p14:cNvContentPartPr/>
              <p14:nvPr/>
            </p14:nvContentPartPr>
            <p14:xfrm>
              <a:off x="2413000" y="2959100"/>
              <a:ext cx="31750" cy="311150"/>
            </p14:xfrm>
          </p:contentPart>
        </mc:Choice>
        <mc:Fallback xmlns="">
          <p:pic>
            <p:nvPicPr>
              <p:cNvPr id="15" name="Ink 14"/>
            </p:nvPicPr>
            <p:blipFill>
              <a:blip r:embed="rId26"/>
            </p:blipFill>
            <p:spPr>
              <a:xfrm>
                <a:off x="2413000" y="2959100"/>
                <a:ext cx="31750" cy="3111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6" name="Ink 15"/>
              <p14:cNvContentPartPr/>
              <p14:nvPr/>
            </p14:nvContentPartPr>
            <p14:xfrm>
              <a:off x="1479550" y="3530600"/>
              <a:ext cx="25400" cy="393700"/>
            </p14:xfrm>
          </p:contentPart>
        </mc:Choice>
        <mc:Fallback xmlns="">
          <p:pic>
            <p:nvPicPr>
              <p:cNvPr id="16" name="Ink 15"/>
            </p:nvPicPr>
            <p:blipFill>
              <a:blip r:embed="rId28"/>
            </p:blipFill>
            <p:spPr>
              <a:xfrm>
                <a:off x="1479550" y="3530600"/>
                <a:ext cx="25400" cy="3937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7" name="Ink 16"/>
              <p14:cNvContentPartPr/>
              <p14:nvPr/>
            </p14:nvContentPartPr>
            <p14:xfrm>
              <a:off x="2279650" y="3479800"/>
              <a:ext cx="215900" cy="285750"/>
            </p14:xfrm>
          </p:contentPart>
        </mc:Choice>
        <mc:Fallback xmlns="">
          <p:pic>
            <p:nvPicPr>
              <p:cNvPr id="17" name="Ink 16"/>
            </p:nvPicPr>
            <p:blipFill>
              <a:blip r:embed="rId30"/>
            </p:blipFill>
            <p:spPr>
              <a:xfrm>
                <a:off x="2279650" y="3479800"/>
                <a:ext cx="215900" cy="2857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8" name="Ink 17"/>
              <p14:cNvContentPartPr/>
              <p14:nvPr/>
            </p14:nvContentPartPr>
            <p14:xfrm>
              <a:off x="1479550" y="4108450"/>
              <a:ext cx="50800" cy="342900"/>
            </p14:xfrm>
          </p:contentPart>
        </mc:Choice>
        <mc:Fallback xmlns="">
          <p:pic>
            <p:nvPicPr>
              <p:cNvPr id="18" name="Ink 17"/>
            </p:nvPicPr>
            <p:blipFill>
              <a:blip r:embed="rId32"/>
            </p:blipFill>
            <p:spPr>
              <a:xfrm>
                <a:off x="1479550" y="4108450"/>
                <a:ext cx="50800" cy="3429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9" name="Ink 18"/>
              <p14:cNvContentPartPr/>
              <p14:nvPr/>
            </p14:nvContentPartPr>
            <p14:xfrm>
              <a:off x="2362200" y="3911600"/>
              <a:ext cx="57150" cy="501650"/>
            </p14:xfrm>
          </p:contentPart>
        </mc:Choice>
        <mc:Fallback xmlns="">
          <p:pic>
            <p:nvPicPr>
              <p:cNvPr id="19" name="Ink 18"/>
            </p:nvPicPr>
            <p:blipFill>
              <a:blip r:embed="rId34"/>
            </p:blipFill>
            <p:spPr>
              <a:xfrm>
                <a:off x="2362200" y="3911600"/>
                <a:ext cx="57150" cy="5016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0" name="Ink 19"/>
              <p14:cNvContentPartPr/>
              <p14:nvPr/>
            </p14:nvContentPartPr>
            <p14:xfrm>
              <a:off x="1822450" y="3816350"/>
              <a:ext cx="69850" cy="781050"/>
            </p14:xfrm>
          </p:contentPart>
        </mc:Choice>
        <mc:Fallback xmlns="">
          <p:pic>
            <p:nvPicPr>
              <p:cNvPr id="20" name="Ink 19"/>
            </p:nvPicPr>
            <p:blipFill>
              <a:blip r:embed="rId36"/>
            </p:blipFill>
            <p:spPr>
              <a:xfrm>
                <a:off x="1822450" y="3816350"/>
                <a:ext cx="69850" cy="7810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1" name="Ink 20"/>
              <p14:cNvContentPartPr/>
              <p14:nvPr/>
            </p14:nvContentPartPr>
            <p14:xfrm>
              <a:off x="3136900" y="2235200"/>
              <a:ext cx="158750" cy="425450"/>
            </p14:xfrm>
          </p:contentPart>
        </mc:Choice>
        <mc:Fallback xmlns="">
          <p:pic>
            <p:nvPicPr>
              <p:cNvPr id="21" name="Ink 20"/>
            </p:nvPicPr>
            <p:blipFill>
              <a:blip r:embed="rId38"/>
            </p:blipFill>
            <p:spPr>
              <a:xfrm>
                <a:off x="3136900" y="2235200"/>
                <a:ext cx="158750" cy="4254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2" name="Ink 21"/>
              <p14:cNvContentPartPr/>
              <p14:nvPr/>
            </p14:nvContentPartPr>
            <p14:xfrm>
              <a:off x="3352800" y="2444750"/>
              <a:ext cx="76200" cy="152400"/>
            </p14:xfrm>
          </p:contentPart>
        </mc:Choice>
        <mc:Fallback xmlns="">
          <p:pic>
            <p:nvPicPr>
              <p:cNvPr id="22" name="Ink 21"/>
            </p:nvPicPr>
            <p:blipFill>
              <a:blip r:embed="rId40"/>
            </p:blipFill>
            <p:spPr>
              <a:xfrm>
                <a:off x="3352800" y="2444750"/>
                <a:ext cx="76200" cy="1524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3" name="Ink 22"/>
              <p14:cNvContentPartPr/>
              <p14:nvPr/>
            </p14:nvContentPartPr>
            <p14:xfrm>
              <a:off x="3181350" y="2781300"/>
              <a:ext cx="114300" cy="374650"/>
            </p14:xfrm>
          </p:contentPart>
        </mc:Choice>
        <mc:Fallback xmlns="">
          <p:pic>
            <p:nvPicPr>
              <p:cNvPr id="23" name="Ink 22"/>
            </p:nvPicPr>
            <p:blipFill>
              <a:blip r:embed="rId42"/>
            </p:blipFill>
            <p:spPr>
              <a:xfrm>
                <a:off x="3181350" y="2781300"/>
                <a:ext cx="114300" cy="3746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4" name="Ink 23"/>
              <p14:cNvContentPartPr/>
              <p14:nvPr/>
            </p14:nvContentPartPr>
            <p14:xfrm>
              <a:off x="3384550" y="2965450"/>
              <a:ext cx="6350" cy="222250"/>
            </p14:xfrm>
          </p:contentPart>
        </mc:Choice>
        <mc:Fallback xmlns="">
          <p:pic>
            <p:nvPicPr>
              <p:cNvPr id="24" name="Ink 23"/>
            </p:nvPicPr>
            <p:blipFill>
              <a:blip r:embed="rId44"/>
            </p:blipFill>
            <p:spPr>
              <a:xfrm>
                <a:off x="3384550" y="2965450"/>
                <a:ext cx="6350" cy="2222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5" name="Ink 24"/>
              <p14:cNvContentPartPr/>
              <p14:nvPr/>
            </p14:nvContentPartPr>
            <p14:xfrm>
              <a:off x="3219450" y="3340100"/>
              <a:ext cx="114300" cy="349250"/>
            </p14:xfrm>
          </p:contentPart>
        </mc:Choice>
        <mc:Fallback xmlns="">
          <p:pic>
            <p:nvPicPr>
              <p:cNvPr id="25" name="Ink 24"/>
            </p:nvPicPr>
            <p:blipFill>
              <a:blip r:embed="rId46"/>
            </p:blipFill>
            <p:spPr>
              <a:xfrm>
                <a:off x="3219450" y="3340100"/>
                <a:ext cx="114300" cy="3492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6" name="Ink 25"/>
              <p14:cNvContentPartPr/>
              <p14:nvPr/>
            </p14:nvContentPartPr>
            <p14:xfrm>
              <a:off x="3384550" y="3517900"/>
              <a:ext cx="152400" cy="139700"/>
            </p14:xfrm>
          </p:contentPart>
        </mc:Choice>
        <mc:Fallback xmlns="">
          <p:pic>
            <p:nvPicPr>
              <p:cNvPr id="26" name="Ink 25"/>
            </p:nvPicPr>
            <p:blipFill>
              <a:blip r:embed="rId48"/>
            </p:blipFill>
            <p:spPr>
              <a:xfrm>
                <a:off x="3384550" y="3517900"/>
                <a:ext cx="152400" cy="1397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7" name="Ink 26"/>
              <p14:cNvContentPartPr/>
              <p14:nvPr/>
            </p14:nvContentPartPr>
            <p14:xfrm>
              <a:off x="3270250" y="3708400"/>
              <a:ext cx="158750" cy="520700"/>
            </p14:xfrm>
          </p:contentPart>
        </mc:Choice>
        <mc:Fallback xmlns="">
          <p:pic>
            <p:nvPicPr>
              <p:cNvPr id="27" name="Ink 26"/>
            </p:nvPicPr>
            <p:blipFill>
              <a:blip r:embed="rId50"/>
            </p:blipFill>
            <p:spPr>
              <a:xfrm>
                <a:off x="3270250" y="3708400"/>
                <a:ext cx="158750" cy="5207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8" name="Ink 27"/>
              <p14:cNvContentPartPr/>
              <p14:nvPr/>
            </p14:nvContentPartPr>
            <p14:xfrm>
              <a:off x="3384550" y="3987800"/>
              <a:ext cx="234950" cy="311150"/>
            </p14:xfrm>
          </p:contentPart>
        </mc:Choice>
        <mc:Fallback xmlns="">
          <p:pic>
            <p:nvPicPr>
              <p:cNvPr id="28" name="Ink 27"/>
            </p:nvPicPr>
            <p:blipFill>
              <a:blip r:embed="rId52"/>
            </p:blipFill>
            <p:spPr>
              <a:xfrm>
                <a:off x="3384550" y="3987800"/>
                <a:ext cx="234950" cy="31115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9" name="Ink 28"/>
              <p14:cNvContentPartPr/>
              <p14:nvPr/>
            </p14:nvContentPartPr>
            <p14:xfrm>
              <a:off x="2743200" y="3733800"/>
              <a:ext cx="31750" cy="755650"/>
            </p14:xfrm>
          </p:contentPart>
        </mc:Choice>
        <mc:Fallback xmlns="">
          <p:pic>
            <p:nvPicPr>
              <p:cNvPr id="29" name="Ink 28"/>
            </p:nvPicPr>
            <p:blipFill>
              <a:blip r:embed="rId54"/>
            </p:blipFill>
            <p:spPr>
              <a:xfrm>
                <a:off x="2743200" y="3733800"/>
                <a:ext cx="31750" cy="75565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0" name="Ink 29"/>
              <p14:cNvContentPartPr/>
              <p14:nvPr/>
            </p14:nvContentPartPr>
            <p14:xfrm>
              <a:off x="4146550" y="2724150"/>
              <a:ext cx="704850" cy="279400"/>
            </p14:xfrm>
          </p:contentPart>
        </mc:Choice>
        <mc:Fallback xmlns="">
          <p:pic>
            <p:nvPicPr>
              <p:cNvPr id="30" name="Ink 29"/>
            </p:nvPicPr>
            <p:blipFill>
              <a:blip r:embed="rId56"/>
            </p:blipFill>
            <p:spPr>
              <a:xfrm>
                <a:off x="4146550" y="2724150"/>
                <a:ext cx="704850" cy="2794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1" name="Ink 30"/>
              <p14:cNvContentPartPr/>
              <p14:nvPr/>
            </p14:nvContentPartPr>
            <p14:xfrm>
              <a:off x="5353050" y="2266950"/>
              <a:ext cx="190500" cy="1295400"/>
            </p14:xfrm>
          </p:contentPart>
        </mc:Choice>
        <mc:Fallback xmlns="">
          <p:pic>
            <p:nvPicPr>
              <p:cNvPr id="31" name="Ink 30"/>
            </p:nvPicPr>
            <p:blipFill>
              <a:blip r:embed="rId58"/>
            </p:blipFill>
            <p:spPr>
              <a:xfrm>
                <a:off x="5353050" y="2266950"/>
                <a:ext cx="190500" cy="12954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2" name="Ink 31"/>
              <p14:cNvContentPartPr/>
              <p14:nvPr/>
            </p14:nvContentPartPr>
            <p14:xfrm>
              <a:off x="5219700" y="2774950"/>
              <a:ext cx="317500" cy="165100"/>
            </p14:xfrm>
          </p:contentPart>
        </mc:Choice>
        <mc:Fallback xmlns="">
          <p:pic>
            <p:nvPicPr>
              <p:cNvPr id="32" name="Ink 31"/>
            </p:nvPicPr>
            <p:blipFill>
              <a:blip r:embed="rId60"/>
            </p:blipFill>
            <p:spPr>
              <a:xfrm>
                <a:off x="5219700" y="2774950"/>
                <a:ext cx="317500" cy="1651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3" name="Ink 32"/>
              <p14:cNvContentPartPr/>
              <p14:nvPr/>
            </p14:nvContentPartPr>
            <p14:xfrm>
              <a:off x="5657850" y="2603500"/>
              <a:ext cx="133350" cy="31750"/>
            </p14:xfrm>
          </p:contentPart>
        </mc:Choice>
        <mc:Fallback xmlns="">
          <p:pic>
            <p:nvPicPr>
              <p:cNvPr id="33" name="Ink 32"/>
            </p:nvPicPr>
            <p:blipFill>
              <a:blip r:embed="rId62"/>
            </p:blipFill>
            <p:spPr>
              <a:xfrm>
                <a:off x="5657850" y="2603500"/>
                <a:ext cx="133350" cy="3175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4" name="Ink 33"/>
              <p14:cNvContentPartPr/>
              <p14:nvPr/>
            </p14:nvContentPartPr>
            <p14:xfrm>
              <a:off x="5708650" y="2736850"/>
              <a:ext cx="101600" cy="12700"/>
            </p14:xfrm>
          </p:contentPart>
        </mc:Choice>
        <mc:Fallback xmlns="">
          <p:pic>
            <p:nvPicPr>
              <p:cNvPr id="34" name="Ink 33"/>
            </p:nvPicPr>
            <p:blipFill>
              <a:blip r:embed="rId64"/>
            </p:blipFill>
            <p:spPr>
              <a:xfrm>
                <a:off x="5708650" y="2736850"/>
                <a:ext cx="101600" cy="127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5" name="Ink 34"/>
              <p14:cNvContentPartPr/>
              <p14:nvPr/>
            </p14:nvContentPartPr>
            <p14:xfrm>
              <a:off x="5937250" y="2368550"/>
              <a:ext cx="285750" cy="285750"/>
            </p14:xfrm>
          </p:contentPart>
        </mc:Choice>
        <mc:Fallback xmlns="">
          <p:pic>
            <p:nvPicPr>
              <p:cNvPr id="35" name="Ink 34"/>
            </p:nvPicPr>
            <p:blipFill>
              <a:blip r:embed="rId66"/>
            </p:blipFill>
            <p:spPr>
              <a:xfrm>
                <a:off x="5937250" y="2368550"/>
                <a:ext cx="285750" cy="28575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6" name="Ink 35"/>
              <p14:cNvContentPartPr/>
              <p14:nvPr/>
            </p14:nvContentPartPr>
            <p14:xfrm>
              <a:off x="6311900" y="2495550"/>
              <a:ext cx="31750" cy="203200"/>
            </p14:xfrm>
          </p:contentPart>
        </mc:Choice>
        <mc:Fallback xmlns="">
          <p:pic>
            <p:nvPicPr>
              <p:cNvPr id="36" name="Ink 35"/>
            </p:nvPicPr>
            <p:blipFill>
              <a:blip r:embed="rId68"/>
            </p:blipFill>
            <p:spPr>
              <a:xfrm>
                <a:off x="6311900" y="2495550"/>
                <a:ext cx="31750" cy="2032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7" name="Ink 36"/>
              <p14:cNvContentPartPr/>
              <p14:nvPr/>
            </p14:nvContentPartPr>
            <p14:xfrm>
              <a:off x="5943600" y="2190750"/>
              <a:ext cx="361950" cy="50800"/>
            </p14:xfrm>
          </p:contentPart>
        </mc:Choice>
        <mc:Fallback xmlns="">
          <p:pic>
            <p:nvPicPr>
              <p:cNvPr id="37" name="Ink 36"/>
            </p:nvPicPr>
            <p:blipFill>
              <a:blip r:embed="rId70"/>
            </p:blipFill>
            <p:spPr>
              <a:xfrm>
                <a:off x="5943600" y="2190750"/>
                <a:ext cx="361950" cy="508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8" name="Ink 37"/>
              <p14:cNvContentPartPr/>
              <p14:nvPr/>
            </p14:nvContentPartPr>
            <p14:xfrm>
              <a:off x="6584950" y="2209800"/>
              <a:ext cx="165100" cy="330200"/>
            </p14:xfrm>
          </p:contentPart>
        </mc:Choice>
        <mc:Fallback xmlns="">
          <p:pic>
            <p:nvPicPr>
              <p:cNvPr id="38" name="Ink 37"/>
            </p:nvPicPr>
            <p:blipFill>
              <a:blip r:embed="rId72"/>
            </p:blipFill>
            <p:spPr>
              <a:xfrm>
                <a:off x="6584950" y="2209800"/>
                <a:ext cx="165100" cy="33020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9" name="Ink 38"/>
              <p14:cNvContentPartPr/>
              <p14:nvPr/>
            </p14:nvContentPartPr>
            <p14:xfrm>
              <a:off x="6851650" y="2406650"/>
              <a:ext cx="76200" cy="146050"/>
            </p14:xfrm>
          </p:contentPart>
        </mc:Choice>
        <mc:Fallback xmlns="">
          <p:pic>
            <p:nvPicPr>
              <p:cNvPr id="39" name="Ink 38"/>
            </p:nvPicPr>
            <p:blipFill>
              <a:blip r:embed="rId74"/>
            </p:blipFill>
            <p:spPr>
              <a:xfrm>
                <a:off x="6851650" y="2406650"/>
                <a:ext cx="76200" cy="14605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0" name="Ink 39"/>
              <p14:cNvContentPartPr/>
              <p14:nvPr/>
            </p14:nvContentPartPr>
            <p14:xfrm>
              <a:off x="6591300" y="1974850"/>
              <a:ext cx="406400" cy="88900"/>
            </p14:xfrm>
          </p:contentPart>
        </mc:Choice>
        <mc:Fallback xmlns="">
          <p:pic>
            <p:nvPicPr>
              <p:cNvPr id="40" name="Ink 39"/>
            </p:nvPicPr>
            <p:blipFill>
              <a:blip r:embed="rId76"/>
            </p:blipFill>
            <p:spPr>
              <a:xfrm>
                <a:off x="6591300" y="1974850"/>
                <a:ext cx="406400" cy="8890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1" name="Ink 40"/>
              <p14:cNvContentPartPr/>
              <p14:nvPr/>
            </p14:nvContentPartPr>
            <p14:xfrm>
              <a:off x="7296150" y="1949450"/>
              <a:ext cx="215900" cy="552450"/>
            </p14:xfrm>
          </p:contentPart>
        </mc:Choice>
        <mc:Fallback xmlns="">
          <p:pic>
            <p:nvPicPr>
              <p:cNvPr id="41" name="Ink 40"/>
            </p:nvPicPr>
            <p:blipFill>
              <a:blip r:embed="rId78"/>
            </p:blipFill>
            <p:spPr>
              <a:xfrm>
                <a:off x="7296150" y="1949450"/>
                <a:ext cx="215900" cy="5524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Ink 41"/>
              <p14:cNvContentPartPr/>
              <p14:nvPr/>
            </p14:nvContentPartPr>
            <p14:xfrm>
              <a:off x="7524750" y="2336800"/>
              <a:ext cx="63500" cy="152400"/>
            </p14:xfrm>
          </p:contentPart>
        </mc:Choice>
        <mc:Fallback xmlns="">
          <p:pic>
            <p:nvPicPr>
              <p:cNvPr id="42" name="Ink 41"/>
            </p:nvPicPr>
            <p:blipFill>
              <a:blip r:embed="rId80"/>
            </p:blipFill>
            <p:spPr>
              <a:xfrm>
                <a:off x="7524750" y="2336800"/>
                <a:ext cx="63500" cy="1524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Ink 42"/>
              <p14:cNvContentPartPr/>
              <p14:nvPr/>
            </p14:nvContentPartPr>
            <p14:xfrm>
              <a:off x="7981950" y="1917700"/>
              <a:ext cx="6350" cy="406400"/>
            </p14:xfrm>
          </p:contentPart>
        </mc:Choice>
        <mc:Fallback xmlns="">
          <p:pic>
            <p:nvPicPr>
              <p:cNvPr id="43" name="Ink 42"/>
            </p:nvPicPr>
            <p:blipFill>
              <a:blip r:embed="rId82"/>
            </p:blipFill>
            <p:spPr>
              <a:xfrm>
                <a:off x="7981950" y="1917700"/>
                <a:ext cx="6350" cy="40640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Ink 43"/>
              <p14:cNvContentPartPr/>
              <p14:nvPr/>
            </p14:nvContentPartPr>
            <p14:xfrm>
              <a:off x="7912100" y="2019300"/>
              <a:ext cx="177800" cy="114300"/>
            </p14:xfrm>
          </p:contentPart>
        </mc:Choice>
        <mc:Fallback xmlns="">
          <p:pic>
            <p:nvPicPr>
              <p:cNvPr id="44" name="Ink 43"/>
            </p:nvPicPr>
            <p:blipFill>
              <a:blip r:embed="rId84"/>
            </p:blipFill>
            <p:spPr>
              <a:xfrm>
                <a:off x="7912100" y="2019300"/>
                <a:ext cx="177800" cy="11430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Ink 44"/>
              <p14:cNvContentPartPr/>
              <p14:nvPr/>
            </p14:nvContentPartPr>
            <p14:xfrm>
              <a:off x="6032500" y="3016250"/>
              <a:ext cx="273050" cy="438150"/>
            </p14:xfrm>
          </p:contentPart>
        </mc:Choice>
        <mc:Fallback xmlns="">
          <p:pic>
            <p:nvPicPr>
              <p:cNvPr id="45" name="Ink 44"/>
            </p:nvPicPr>
            <p:blipFill>
              <a:blip r:embed="rId86"/>
            </p:blipFill>
            <p:spPr>
              <a:xfrm>
                <a:off x="6032500" y="3016250"/>
                <a:ext cx="273050" cy="4381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6" name="Ink 45"/>
              <p14:cNvContentPartPr/>
              <p14:nvPr/>
            </p14:nvContentPartPr>
            <p14:xfrm>
              <a:off x="6400800" y="3321050"/>
              <a:ext cx="190500" cy="133350"/>
            </p14:xfrm>
          </p:contentPart>
        </mc:Choice>
        <mc:Fallback xmlns="">
          <p:pic>
            <p:nvPicPr>
              <p:cNvPr id="46" name="Ink 45"/>
            </p:nvPicPr>
            <p:blipFill>
              <a:blip r:embed="rId88"/>
            </p:blipFill>
            <p:spPr>
              <a:xfrm>
                <a:off x="6400800" y="3321050"/>
                <a:ext cx="190500" cy="13335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7" name="Ink 46"/>
              <p14:cNvContentPartPr/>
              <p14:nvPr/>
            </p14:nvContentPartPr>
            <p14:xfrm>
              <a:off x="6731000" y="3041650"/>
              <a:ext cx="203200" cy="247650"/>
            </p14:xfrm>
          </p:contentPart>
        </mc:Choice>
        <mc:Fallback xmlns="">
          <p:pic>
            <p:nvPicPr>
              <p:cNvPr id="47" name="Ink 46"/>
            </p:nvPicPr>
            <p:blipFill>
              <a:blip r:embed="rId90"/>
            </p:blipFill>
            <p:spPr>
              <a:xfrm>
                <a:off x="6731000" y="3041650"/>
                <a:ext cx="203200" cy="2476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8" name="Ink 47"/>
              <p14:cNvContentPartPr/>
              <p14:nvPr/>
            </p14:nvContentPartPr>
            <p14:xfrm>
              <a:off x="7035800" y="3168650"/>
              <a:ext cx="25400" cy="171450"/>
            </p14:xfrm>
          </p:contentPart>
        </mc:Choice>
        <mc:Fallback xmlns="">
          <p:pic>
            <p:nvPicPr>
              <p:cNvPr id="48" name="Ink 47"/>
            </p:nvPicPr>
            <p:blipFill>
              <a:blip r:embed="rId92"/>
            </p:blipFill>
            <p:spPr>
              <a:xfrm>
                <a:off x="7035800" y="3168650"/>
                <a:ext cx="25400" cy="17145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9" name="Ink 48"/>
              <p14:cNvContentPartPr/>
              <p14:nvPr/>
            </p14:nvContentPartPr>
            <p14:xfrm>
              <a:off x="6705600" y="2851150"/>
              <a:ext cx="374650" cy="69850"/>
            </p14:xfrm>
          </p:contentPart>
        </mc:Choice>
        <mc:Fallback xmlns="">
          <p:pic>
            <p:nvPicPr>
              <p:cNvPr id="49" name="Ink 48"/>
            </p:nvPicPr>
            <p:blipFill>
              <a:blip r:embed="rId94"/>
            </p:blipFill>
            <p:spPr>
              <a:xfrm>
                <a:off x="6705600" y="2851150"/>
                <a:ext cx="374650" cy="6985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0" name="Ink 49"/>
              <p14:cNvContentPartPr/>
              <p14:nvPr/>
            </p14:nvContentPartPr>
            <p14:xfrm>
              <a:off x="7327900" y="2787650"/>
              <a:ext cx="177800" cy="342900"/>
            </p14:xfrm>
          </p:contentPart>
        </mc:Choice>
        <mc:Fallback xmlns="">
          <p:pic>
            <p:nvPicPr>
              <p:cNvPr id="50" name="Ink 49"/>
            </p:nvPicPr>
            <p:blipFill>
              <a:blip r:embed="rId96"/>
            </p:blipFill>
            <p:spPr>
              <a:xfrm>
                <a:off x="7327900" y="2787650"/>
                <a:ext cx="177800" cy="34290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1" name="Ink 50"/>
              <p14:cNvContentPartPr/>
              <p14:nvPr/>
            </p14:nvContentPartPr>
            <p14:xfrm>
              <a:off x="7562850" y="2978150"/>
              <a:ext cx="25400" cy="234950"/>
            </p14:xfrm>
          </p:contentPart>
        </mc:Choice>
        <mc:Fallback xmlns="">
          <p:pic>
            <p:nvPicPr>
              <p:cNvPr id="51" name="Ink 50"/>
            </p:nvPicPr>
            <p:blipFill>
              <a:blip r:embed="rId98"/>
            </p:blipFill>
            <p:spPr>
              <a:xfrm>
                <a:off x="7562850" y="2978150"/>
                <a:ext cx="25400" cy="23495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2" name="Ink 51"/>
              <p14:cNvContentPartPr/>
              <p14:nvPr/>
            </p14:nvContentPartPr>
            <p14:xfrm>
              <a:off x="7912100" y="2724150"/>
              <a:ext cx="12700" cy="330200"/>
            </p14:xfrm>
          </p:contentPart>
        </mc:Choice>
        <mc:Fallback xmlns="">
          <p:pic>
            <p:nvPicPr>
              <p:cNvPr id="52" name="Ink 51"/>
            </p:nvPicPr>
            <p:blipFill>
              <a:blip r:embed="rId100"/>
            </p:blipFill>
            <p:spPr>
              <a:xfrm>
                <a:off x="7912100" y="2724150"/>
                <a:ext cx="12700" cy="3302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3" name="Ink 52"/>
              <p14:cNvContentPartPr/>
              <p14:nvPr/>
            </p14:nvContentPartPr>
            <p14:xfrm>
              <a:off x="7861300" y="2806700"/>
              <a:ext cx="273050" cy="107950"/>
            </p14:xfrm>
          </p:contentPart>
        </mc:Choice>
        <mc:Fallback xmlns="">
          <p:pic>
            <p:nvPicPr>
              <p:cNvPr id="53" name="Ink 52"/>
            </p:nvPicPr>
            <p:blipFill>
              <a:blip r:embed="rId102"/>
            </p:blipFill>
            <p:spPr>
              <a:xfrm>
                <a:off x="7861300" y="2806700"/>
                <a:ext cx="273050" cy="10795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4" name="Ink 53"/>
              <p14:cNvContentPartPr/>
              <p14:nvPr/>
            </p14:nvContentPartPr>
            <p14:xfrm>
              <a:off x="6089650" y="3854450"/>
              <a:ext cx="285750" cy="323850"/>
            </p14:xfrm>
          </p:contentPart>
        </mc:Choice>
        <mc:Fallback xmlns="">
          <p:pic>
            <p:nvPicPr>
              <p:cNvPr id="54" name="Ink 53"/>
            </p:nvPicPr>
            <p:blipFill>
              <a:blip r:embed="rId104"/>
            </p:blipFill>
            <p:spPr>
              <a:xfrm>
                <a:off x="6089650" y="3854450"/>
                <a:ext cx="285750" cy="3238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5" name="Ink 54"/>
              <p14:cNvContentPartPr/>
              <p14:nvPr/>
            </p14:nvContentPartPr>
            <p14:xfrm>
              <a:off x="6470650" y="4019550"/>
              <a:ext cx="38100" cy="241300"/>
            </p14:xfrm>
          </p:contentPart>
        </mc:Choice>
        <mc:Fallback xmlns="">
          <p:pic>
            <p:nvPicPr>
              <p:cNvPr id="55" name="Ink 54"/>
            </p:nvPicPr>
            <p:blipFill>
              <a:blip r:embed="rId106"/>
            </p:blipFill>
            <p:spPr>
              <a:xfrm>
                <a:off x="6470650" y="4019550"/>
                <a:ext cx="38100" cy="24130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6" name="Ink 55"/>
              <p14:cNvContentPartPr/>
              <p14:nvPr/>
            </p14:nvContentPartPr>
            <p14:xfrm>
              <a:off x="6648450" y="3740150"/>
              <a:ext cx="215900" cy="317500"/>
            </p14:xfrm>
          </p:contentPart>
        </mc:Choice>
        <mc:Fallback xmlns="">
          <p:pic>
            <p:nvPicPr>
              <p:cNvPr id="56" name="Ink 55"/>
            </p:nvPicPr>
            <p:blipFill>
              <a:blip r:embed="rId108"/>
            </p:blipFill>
            <p:spPr>
              <a:xfrm>
                <a:off x="6648450" y="3740150"/>
                <a:ext cx="215900" cy="31750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7" name="Ink 56"/>
              <p14:cNvContentPartPr/>
              <p14:nvPr/>
            </p14:nvContentPartPr>
            <p14:xfrm>
              <a:off x="6915150" y="3962400"/>
              <a:ext cx="76200" cy="114300"/>
            </p14:xfrm>
          </p:contentPart>
        </mc:Choice>
        <mc:Fallback xmlns="">
          <p:pic>
            <p:nvPicPr>
              <p:cNvPr id="57" name="Ink 56"/>
            </p:nvPicPr>
            <p:blipFill>
              <a:blip r:embed="rId110"/>
            </p:blipFill>
            <p:spPr>
              <a:xfrm>
                <a:off x="6915150" y="3962400"/>
                <a:ext cx="76200" cy="11430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8" name="Ink 57"/>
              <p14:cNvContentPartPr/>
              <p14:nvPr/>
            </p14:nvContentPartPr>
            <p14:xfrm>
              <a:off x="6718300" y="3543300"/>
              <a:ext cx="330200" cy="101600"/>
            </p14:xfrm>
          </p:contentPart>
        </mc:Choice>
        <mc:Fallback xmlns="">
          <p:pic>
            <p:nvPicPr>
              <p:cNvPr id="58" name="Ink 57"/>
            </p:nvPicPr>
            <p:blipFill>
              <a:blip r:embed="rId112"/>
            </p:blipFill>
            <p:spPr>
              <a:xfrm>
                <a:off x="6718300" y="3543300"/>
                <a:ext cx="330200" cy="10160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59" name="Ink 58"/>
              <p14:cNvContentPartPr/>
              <p14:nvPr/>
            </p14:nvContentPartPr>
            <p14:xfrm>
              <a:off x="7245350" y="3505200"/>
              <a:ext cx="133350" cy="342900"/>
            </p14:xfrm>
          </p:contentPart>
        </mc:Choice>
        <mc:Fallback xmlns="">
          <p:pic>
            <p:nvPicPr>
              <p:cNvPr id="59" name="Ink 58"/>
            </p:nvPicPr>
            <p:blipFill>
              <a:blip r:embed="rId114"/>
            </p:blipFill>
            <p:spPr>
              <a:xfrm>
                <a:off x="7245350" y="3505200"/>
                <a:ext cx="133350" cy="34290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0" name="Ink 59"/>
              <p14:cNvContentPartPr/>
              <p14:nvPr/>
            </p14:nvContentPartPr>
            <p14:xfrm>
              <a:off x="7340600" y="3765550"/>
              <a:ext cx="127000" cy="152400"/>
            </p14:xfrm>
          </p:contentPart>
        </mc:Choice>
        <mc:Fallback xmlns="">
          <p:pic>
            <p:nvPicPr>
              <p:cNvPr id="60" name="Ink 59"/>
            </p:nvPicPr>
            <p:blipFill>
              <a:blip r:embed="rId116"/>
            </p:blipFill>
            <p:spPr>
              <a:xfrm>
                <a:off x="7340600" y="3765550"/>
                <a:ext cx="127000" cy="15240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1" name="Ink 60"/>
              <p14:cNvContentPartPr/>
              <p14:nvPr/>
            </p14:nvContentPartPr>
            <p14:xfrm>
              <a:off x="7861300" y="3454400"/>
              <a:ext cx="12700" cy="349250"/>
            </p14:xfrm>
          </p:contentPart>
        </mc:Choice>
        <mc:Fallback xmlns="">
          <p:pic>
            <p:nvPicPr>
              <p:cNvPr id="61" name="Ink 60"/>
            </p:nvPicPr>
            <p:blipFill>
              <a:blip r:embed="rId118"/>
            </p:blipFill>
            <p:spPr>
              <a:xfrm>
                <a:off x="7861300" y="3454400"/>
                <a:ext cx="12700" cy="34925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2" name="Ink 61"/>
              <p14:cNvContentPartPr/>
              <p14:nvPr/>
            </p14:nvContentPartPr>
            <p14:xfrm>
              <a:off x="7670800" y="3486150"/>
              <a:ext cx="508000" cy="184150"/>
            </p14:xfrm>
          </p:contentPart>
        </mc:Choice>
        <mc:Fallback xmlns="">
          <p:pic>
            <p:nvPicPr>
              <p:cNvPr id="62" name="Ink 61"/>
            </p:nvPicPr>
            <p:blipFill>
              <a:blip r:embed="rId120"/>
            </p:blipFill>
            <p:spPr>
              <a:xfrm>
                <a:off x="7670800" y="3486150"/>
                <a:ext cx="508000" cy="1841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3" name="Ink 62"/>
              <p14:cNvContentPartPr/>
              <p14:nvPr/>
            </p14:nvContentPartPr>
            <p14:xfrm>
              <a:off x="6165850" y="4464050"/>
              <a:ext cx="279400" cy="387350"/>
            </p14:xfrm>
          </p:contentPart>
        </mc:Choice>
        <mc:Fallback xmlns="">
          <p:pic>
            <p:nvPicPr>
              <p:cNvPr id="63" name="Ink 62"/>
            </p:nvPicPr>
            <p:blipFill>
              <a:blip r:embed="rId122"/>
            </p:blipFill>
            <p:spPr>
              <a:xfrm>
                <a:off x="6165850" y="4464050"/>
                <a:ext cx="279400" cy="38735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4" name="Ink 63"/>
              <p14:cNvContentPartPr/>
              <p14:nvPr/>
            </p14:nvContentPartPr>
            <p14:xfrm>
              <a:off x="6515100" y="4724400"/>
              <a:ext cx="82550" cy="146050"/>
            </p14:xfrm>
          </p:contentPart>
        </mc:Choice>
        <mc:Fallback xmlns="">
          <p:pic>
            <p:nvPicPr>
              <p:cNvPr id="64" name="Ink 63"/>
            </p:nvPicPr>
            <p:blipFill>
              <a:blip r:embed="rId124"/>
            </p:blipFill>
            <p:spPr>
              <a:xfrm>
                <a:off x="6515100" y="4724400"/>
                <a:ext cx="82550" cy="14605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5" name="Ink 64"/>
              <p14:cNvContentPartPr/>
              <p14:nvPr/>
            </p14:nvContentPartPr>
            <p14:xfrm>
              <a:off x="6699250" y="4387850"/>
              <a:ext cx="241300" cy="368300"/>
            </p14:xfrm>
          </p:contentPart>
        </mc:Choice>
        <mc:Fallback xmlns="">
          <p:pic>
            <p:nvPicPr>
              <p:cNvPr id="65" name="Ink 64"/>
            </p:nvPicPr>
            <p:blipFill>
              <a:blip r:embed="rId126"/>
            </p:blipFill>
            <p:spPr>
              <a:xfrm>
                <a:off x="6699250" y="4387850"/>
                <a:ext cx="241300" cy="3683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6" name="Ink 65"/>
              <p14:cNvContentPartPr/>
              <p14:nvPr/>
            </p14:nvContentPartPr>
            <p14:xfrm>
              <a:off x="7010400" y="4641850"/>
              <a:ext cx="38100" cy="273050"/>
            </p14:xfrm>
          </p:contentPart>
        </mc:Choice>
        <mc:Fallback xmlns="">
          <p:pic>
            <p:nvPicPr>
              <p:cNvPr id="66" name="Ink 65"/>
            </p:nvPicPr>
            <p:blipFill>
              <a:blip r:embed="rId128"/>
            </p:blipFill>
            <p:spPr>
              <a:xfrm>
                <a:off x="7010400" y="4641850"/>
                <a:ext cx="38100" cy="2730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7" name="Ink 66"/>
              <p14:cNvContentPartPr/>
              <p14:nvPr/>
            </p14:nvContentPartPr>
            <p14:xfrm>
              <a:off x="7277100" y="4311650"/>
              <a:ext cx="190500" cy="361950"/>
            </p14:xfrm>
          </p:contentPart>
        </mc:Choice>
        <mc:Fallback xmlns="">
          <p:pic>
            <p:nvPicPr>
              <p:cNvPr id="67" name="Ink 66"/>
            </p:nvPicPr>
            <p:blipFill>
              <a:blip r:embed="rId130"/>
            </p:blipFill>
            <p:spPr>
              <a:xfrm>
                <a:off x="7277100" y="4311650"/>
                <a:ext cx="190500" cy="36195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8" name="Ink 67"/>
              <p14:cNvContentPartPr/>
              <p14:nvPr/>
            </p14:nvContentPartPr>
            <p14:xfrm>
              <a:off x="7543800" y="4476750"/>
              <a:ext cx="133350" cy="285750"/>
            </p14:xfrm>
          </p:contentPart>
        </mc:Choice>
        <mc:Fallback xmlns="">
          <p:pic>
            <p:nvPicPr>
              <p:cNvPr id="68" name="Ink 67"/>
            </p:nvPicPr>
            <p:blipFill>
              <a:blip r:embed="rId132"/>
            </p:blipFill>
            <p:spPr>
              <a:xfrm>
                <a:off x="7543800" y="4476750"/>
                <a:ext cx="133350" cy="2857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0" name="Ink 69"/>
              <p14:cNvContentPartPr/>
              <p14:nvPr/>
            </p14:nvContentPartPr>
            <p14:xfrm>
              <a:off x="1454150" y="1943100"/>
              <a:ext cx="95250" cy="266700"/>
            </p14:xfrm>
          </p:contentPart>
        </mc:Choice>
        <mc:Fallback xmlns="">
          <p:pic>
            <p:nvPicPr>
              <p:cNvPr id="70" name="Ink 69"/>
            </p:nvPicPr>
            <p:blipFill>
              <a:blip r:embed="rId134"/>
            </p:blipFill>
            <p:spPr>
              <a:xfrm>
                <a:off x="1454150" y="1943100"/>
                <a:ext cx="95250" cy="26670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2" name="Ink 1"/>
              <p14:cNvContentPartPr/>
              <p14:nvPr/>
            </p14:nvContentPartPr>
            <p14:xfrm>
              <a:off x="1485900" y="2133600"/>
              <a:ext cx="215900" cy="76200"/>
            </p14:xfrm>
          </p:contentPart>
        </mc:Choice>
        <mc:Fallback xmlns="">
          <p:pic>
            <p:nvPicPr>
              <p:cNvPr id="2" name="Ink 1"/>
            </p:nvPicPr>
            <p:blipFill>
              <a:blip r:embed="rId136"/>
            </p:blipFill>
            <p:spPr>
              <a:xfrm>
                <a:off x="1485900" y="2133600"/>
                <a:ext cx="215900" cy="7620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69" name="Ink 68"/>
              <p14:cNvContentPartPr/>
              <p14:nvPr/>
            </p14:nvContentPartPr>
            <p14:xfrm>
              <a:off x="1466850" y="1987550"/>
              <a:ext cx="31750" cy="95250"/>
            </p14:xfrm>
          </p:contentPart>
        </mc:Choice>
        <mc:Fallback xmlns="">
          <p:pic>
            <p:nvPicPr>
              <p:cNvPr id="69" name="Ink 68"/>
            </p:nvPicPr>
            <p:blipFill>
              <a:blip r:embed="rId138"/>
            </p:blipFill>
            <p:spPr>
              <a:xfrm>
                <a:off x="1466850" y="1987550"/>
                <a:ext cx="31750" cy="95250"/>
              </a:xfrm>
              <a:prstGeom prst="rect"/>
            </p:spPr>
          </p:pic>
        </mc:Fallback>
      </mc:AlternateContent>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3"/>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11" name="Google Shape;111;p3"/>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12" name="Google Shape;112;p3"/>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highlight>
                  <a:srgbClr val="00FF00"/>
                </a:highlight>
                <a:latin typeface="Arial Black" panose="020B0A04020102020204"/>
                <a:ea typeface="Arial Black" panose="020B0A04020102020204"/>
                <a:cs typeface="Arial Black" panose="020B0A04020102020204"/>
                <a:sym typeface="Arial Black" panose="020B0A04020102020204"/>
              </a:rPr>
              <a:t>Pass Transistors</a:t>
            </a:r>
            <a:endParaRPr lang="en-US" sz="4400" b="0" i="0" u="none">
              <a:solidFill>
                <a:schemeClr val="dk2"/>
              </a:solidFill>
              <a:highlight>
                <a:srgbClr val="00FF00"/>
              </a:highlight>
              <a:latin typeface="Arial Black" panose="020B0A04020102020204"/>
              <a:ea typeface="Arial Black" panose="020B0A04020102020204"/>
              <a:cs typeface="Arial Black" panose="020B0A04020102020204"/>
              <a:sym typeface="Arial Black" panose="020B0A04020102020204"/>
            </a:endParaRPr>
          </a:p>
        </p:txBody>
      </p:sp>
      <p:sp>
        <p:nvSpPr>
          <p:cNvPr id="113" name="Google Shape;113;p3"/>
          <p:cNvSpPr txBox="1">
            <a:spLocks noGrp="1"/>
          </p:cNvSpPr>
          <p:nvPr>
            <p:ph type="body" idx="1"/>
          </p:nvPr>
        </p:nvSpPr>
        <p:spPr>
          <a:xfrm>
            <a:off x="685800" y="1524000"/>
            <a:ext cx="57912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000"/>
              <a:buFont typeface="Noto Sans Symbols"/>
              <a:buChar char="❑"/>
            </a:pPr>
            <a:r>
              <a:rPr lang="en-US" sz="2000" b="0" i="0" u="none">
                <a:solidFill>
                  <a:schemeClr val="dk1"/>
                </a:solidFill>
                <a:latin typeface="Arial" panose="020B0604020202020204"/>
                <a:ea typeface="Arial" panose="020B0604020202020204"/>
                <a:cs typeface="Arial" panose="020B0604020202020204"/>
                <a:sym typeface="Arial" panose="020B0604020202020204"/>
              </a:rPr>
              <a:t>Transistors can be used as switches</a:t>
            </a:r>
            <a:endParaRPr lang="en-US" sz="20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114" name="Google Shape;114;p3"/>
          <p:cNvGraphicFramePr/>
          <p:nvPr/>
        </p:nvGraphicFramePr>
        <p:xfrm>
          <a:off x="762000" y="2057400"/>
          <a:ext cx="7543800" cy="3660775"/>
        </p:xfrm>
        <a:graphic>
          <a:graphicData uri="http://schemas.openxmlformats.org/presentationml/2006/ole">
            <mc:AlternateContent xmlns:mc="http://schemas.openxmlformats.org/markup-compatibility/2006">
              <mc:Choice xmlns:v="urn:schemas-microsoft-com:vml" Requires="v">
                <p:oleObj spid="_x0000_s2" name="" r:id="rId1" imgW="13668375" imgH="6629400" progId="Visio.Drawing.11">
                  <p:embed/>
                </p:oleObj>
              </mc:Choice>
              <mc:Fallback>
                <p:oleObj name="" r:id="rId1" imgW="13668375" imgH="6629400" progId="Visio.Drawing.11">
                  <p:embed/>
                  <p:pic>
                    <p:nvPicPr>
                      <p:cNvPr id="0" name="Google Shape;114;p3"/>
                      <p:cNvPicPr preferRelativeResize="0"/>
                      <p:nvPr/>
                    </p:nvPicPr>
                    <p:blipFill rotWithShape="1">
                      <a:blip r:embed="rId2"/>
                      <a:srcRect/>
                      <a:stretch>
                        <a:fillRect/>
                      </a:stretch>
                    </p:blipFill>
                    <p:spPr>
                      <a:xfrm>
                        <a:off x="762000" y="2057400"/>
                        <a:ext cx="7543800" cy="3660775"/>
                      </a:xfrm>
                      <a:prstGeom prst="rect">
                        <a:avLst/>
                      </a:prstGeom>
                      <a:noFill/>
                      <a:ln>
                        <a:noFill/>
                      </a:ln>
                    </p:spPr>
                  </p:pic>
                </p:oleObj>
              </mc:Fallback>
            </mc:AlternateContent>
          </a:graphicData>
        </a:graphic>
      </p:graphicFrame>
      <p:graphicFrame>
        <p:nvGraphicFramePr>
          <p:cNvPr id="115" name="Google Shape;115;p3"/>
          <p:cNvGraphicFramePr/>
          <p:nvPr/>
        </p:nvGraphicFramePr>
        <p:xfrm>
          <a:off x="838200" y="2286000"/>
          <a:ext cx="925512" cy="2971800"/>
        </p:xfrm>
        <a:graphic>
          <a:graphicData uri="http://schemas.openxmlformats.org/presentationml/2006/ole">
            <mc:AlternateContent xmlns:mc="http://schemas.openxmlformats.org/markup-compatibility/2006">
              <mc:Choice xmlns:v="urn:schemas-microsoft-com:vml" Requires="v">
                <p:oleObj spid="_x0000_s3" name="" r:id="rId3" imgW="5314950" imgH="17068800" progId="Visio.Drawing.11">
                  <p:embed/>
                </p:oleObj>
              </mc:Choice>
              <mc:Fallback>
                <p:oleObj name="" r:id="rId3" imgW="5314950" imgH="17068800" progId="Visio.Drawing.11">
                  <p:embed/>
                  <p:pic>
                    <p:nvPicPr>
                      <p:cNvPr id="0" name="Google Shape;115;p3"/>
                      <p:cNvPicPr preferRelativeResize="0"/>
                      <p:nvPr>
                        <p:ph type="body" idx="1"/>
                      </p:nvPr>
                    </p:nvPicPr>
                    <p:blipFill rotWithShape="1">
                      <a:blip r:embed="rId4"/>
                      <a:srcRect/>
                      <a:stretch>
                        <a:fillRect/>
                      </a:stretch>
                    </p:blipFill>
                    <p:spPr>
                      <a:xfrm>
                        <a:off x="838200" y="2286000"/>
                        <a:ext cx="925512" cy="2971800"/>
                      </a:xfrm>
                      <a:prstGeom prst="rect">
                        <a:avLst/>
                      </a:prstGeom>
                      <a:noFill/>
                      <a:ln>
                        <a:noFill/>
                      </a:ln>
                    </p:spPr>
                  </p:pic>
                </p:oleObj>
              </mc:Fallback>
            </mc:AlternateContent>
          </a:graphicData>
        </a:graphic>
      </p:graphicFrame>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a:fld>
            <a:endParaRPr lang="en-US"/>
          </a:p>
        </p:txBody>
      </p:sp>
      <p:sp>
        <p:nvSpPr>
          <p:cNvPr id="6" name="Google Shape;214;p12"/>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7" name="Google Shape;215;p12"/>
          <p:cNvSpPr txBox="1"/>
          <p:nvPr/>
        </p:nvSpPr>
        <p:spPr>
          <a:xfrm>
            <a:off x="6680200" y="6375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8" name="Google Shape;216;p12"/>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4:1 Multiplexer</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9" name="Google Shape;217;p12"/>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4:1 mux chooses one of 4 inputs using two select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Two levels of 2:1 muxe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Or four tristate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10" name="Google Shape;218;p12"/>
          <p:cNvGraphicFramePr/>
          <p:nvPr/>
        </p:nvGraphicFramePr>
        <p:xfrm>
          <a:off x="1676400" y="2514600"/>
          <a:ext cx="5867400" cy="3411537"/>
        </p:xfrm>
        <a:graphic>
          <a:graphicData uri="http://schemas.openxmlformats.org/presentationml/2006/ole">
            <mc:AlternateContent xmlns:mc="http://schemas.openxmlformats.org/markup-compatibility/2006">
              <mc:Choice xmlns:v="urn:schemas-microsoft-com:vml" Requires="v">
                <p:oleObj spid="_x0000_s2" name="" r:id="rId1" imgW="12487275" imgH="7258050" progId="Visio.Drawing.11">
                  <p:embed/>
                </p:oleObj>
              </mc:Choice>
              <mc:Fallback>
                <p:oleObj name="" r:id="rId1" imgW="12487275" imgH="7258050" progId="Visio.Drawing.11">
                  <p:embed/>
                  <p:pic>
                    <p:nvPicPr>
                      <p:cNvPr id="0" name="Google Shape;218;p12"/>
                      <p:cNvPicPr preferRelativeResize="0"/>
                      <p:nvPr/>
                    </p:nvPicPr>
                    <p:blipFill rotWithShape="1">
                      <a:blip r:embed="rId2"/>
                      <a:srcRect/>
                      <a:stretch>
                        <a:fillRect/>
                      </a:stretch>
                    </p:blipFill>
                    <p:spPr>
                      <a:xfrm>
                        <a:off x="1676400" y="2514600"/>
                        <a:ext cx="5867400" cy="3411537"/>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12" name="Ink 11"/>
              <p14:cNvContentPartPr/>
              <p14:nvPr/>
            </p14:nvContentPartPr>
            <p14:xfrm>
              <a:off x="4051300" y="3600450"/>
              <a:ext cx="1149350" cy="292100"/>
            </p14:xfrm>
          </p:contentPart>
        </mc:Choice>
        <mc:Fallback xmlns="">
          <p:pic>
            <p:nvPicPr>
              <p:cNvPr id="12" name="Ink 11"/>
            </p:nvPicPr>
            <p:blipFill>
              <a:blip r:embed="rId4"/>
            </p:blipFill>
            <p:spPr>
              <a:xfrm>
                <a:off x="4051300" y="3600450"/>
                <a:ext cx="1149350" cy="292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3" name="Ink 12"/>
              <p14:cNvContentPartPr/>
              <p14:nvPr/>
            </p14:nvContentPartPr>
            <p14:xfrm>
              <a:off x="3689350" y="3130550"/>
              <a:ext cx="139700" cy="374650"/>
            </p14:xfrm>
          </p:contentPart>
        </mc:Choice>
        <mc:Fallback xmlns="">
          <p:pic>
            <p:nvPicPr>
              <p:cNvPr id="13" name="Ink 12"/>
            </p:nvPicPr>
            <p:blipFill>
              <a:blip r:embed="rId6"/>
            </p:blipFill>
            <p:spPr>
              <a:xfrm>
                <a:off x="3689350" y="3130550"/>
                <a:ext cx="139700" cy="374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4" name="Ink 13"/>
              <p14:cNvContentPartPr/>
              <p14:nvPr/>
            </p14:nvContentPartPr>
            <p14:xfrm>
              <a:off x="3695700" y="3340100"/>
              <a:ext cx="88900" cy="6350"/>
            </p14:xfrm>
          </p:contentPart>
        </mc:Choice>
        <mc:Fallback xmlns="">
          <p:pic>
            <p:nvPicPr>
              <p:cNvPr id="14" name="Ink 13"/>
            </p:nvPicPr>
            <p:blipFill>
              <a:blip r:embed="rId8"/>
            </p:blipFill>
            <p:spPr>
              <a:xfrm>
                <a:off x="3695700" y="3340100"/>
                <a:ext cx="889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5" name="Ink 14"/>
              <p14:cNvContentPartPr/>
              <p14:nvPr/>
            </p14:nvContentPartPr>
            <p14:xfrm>
              <a:off x="3721100" y="3505200"/>
              <a:ext cx="12700" cy="6350"/>
            </p14:xfrm>
          </p:contentPart>
        </mc:Choice>
        <mc:Fallback xmlns="">
          <p:pic>
            <p:nvPicPr>
              <p:cNvPr id="15" name="Ink 14"/>
            </p:nvPicPr>
            <p:blipFill>
              <a:blip r:embed="rId10"/>
            </p:blipFill>
            <p:spPr>
              <a:xfrm>
                <a:off x="3721100" y="3505200"/>
                <a:ext cx="1270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6" name="Ink 15"/>
              <p14:cNvContentPartPr/>
              <p14:nvPr/>
            </p14:nvContentPartPr>
            <p14:xfrm>
              <a:off x="3721100" y="3467100"/>
              <a:ext cx="146050" cy="12700"/>
            </p14:xfrm>
          </p:contentPart>
        </mc:Choice>
        <mc:Fallback xmlns="">
          <p:pic>
            <p:nvPicPr>
              <p:cNvPr id="16" name="Ink 15"/>
            </p:nvPicPr>
            <p:blipFill>
              <a:blip r:embed="rId12"/>
            </p:blipFill>
            <p:spPr>
              <a:xfrm>
                <a:off x="3721100" y="3467100"/>
                <a:ext cx="14605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7" name="Ink 16"/>
              <p14:cNvContentPartPr/>
              <p14:nvPr/>
            </p14:nvContentPartPr>
            <p14:xfrm>
              <a:off x="3898900" y="3390900"/>
              <a:ext cx="95250" cy="177800"/>
            </p14:xfrm>
          </p:contentPart>
        </mc:Choice>
        <mc:Fallback xmlns="">
          <p:pic>
            <p:nvPicPr>
              <p:cNvPr id="17" name="Ink 16"/>
            </p:nvPicPr>
            <p:blipFill>
              <a:blip r:embed="rId14"/>
            </p:blipFill>
            <p:spPr>
              <a:xfrm>
                <a:off x="3898900" y="3390900"/>
                <a:ext cx="95250" cy="177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8" name="Ink 17"/>
              <p14:cNvContentPartPr/>
              <p14:nvPr/>
            </p14:nvContentPartPr>
            <p14:xfrm>
              <a:off x="4826000" y="2432050"/>
              <a:ext cx="323850" cy="825500"/>
            </p14:xfrm>
          </p:contentPart>
        </mc:Choice>
        <mc:Fallback xmlns="">
          <p:pic>
            <p:nvPicPr>
              <p:cNvPr id="18" name="Ink 17"/>
            </p:nvPicPr>
            <p:blipFill>
              <a:blip r:embed="rId16"/>
            </p:blipFill>
            <p:spPr>
              <a:xfrm>
                <a:off x="4826000" y="2432050"/>
                <a:ext cx="323850" cy="825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9" name="Ink 18"/>
              <p14:cNvContentPartPr/>
              <p14:nvPr/>
            </p14:nvContentPartPr>
            <p14:xfrm>
              <a:off x="5073650" y="2152650"/>
              <a:ext cx="127000" cy="336550"/>
            </p14:xfrm>
          </p:contentPart>
        </mc:Choice>
        <mc:Fallback xmlns="">
          <p:pic>
            <p:nvPicPr>
              <p:cNvPr id="19" name="Ink 18"/>
            </p:nvPicPr>
            <p:blipFill>
              <a:blip r:embed="rId18"/>
            </p:blipFill>
            <p:spPr>
              <a:xfrm>
                <a:off x="5073650" y="2152650"/>
                <a:ext cx="127000" cy="3365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20" name="Ink 19"/>
              <p14:cNvContentPartPr/>
              <p14:nvPr/>
            </p14:nvContentPartPr>
            <p14:xfrm>
              <a:off x="5060950" y="2343150"/>
              <a:ext cx="133350" cy="19050"/>
            </p14:xfrm>
          </p:contentPart>
        </mc:Choice>
        <mc:Fallback xmlns="">
          <p:pic>
            <p:nvPicPr>
              <p:cNvPr id="20" name="Ink 19"/>
            </p:nvPicPr>
            <p:blipFill>
              <a:blip r:embed="rId20"/>
            </p:blipFill>
            <p:spPr>
              <a:xfrm>
                <a:off x="5060950" y="2343150"/>
                <a:ext cx="133350" cy="190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1" name="Ink 20"/>
              <p14:cNvContentPartPr/>
              <p14:nvPr/>
            </p14:nvContentPartPr>
            <p14:xfrm>
              <a:off x="5118100" y="2457450"/>
              <a:ext cx="133350" cy="12700"/>
            </p14:xfrm>
          </p:contentPart>
        </mc:Choice>
        <mc:Fallback xmlns="">
          <p:pic>
            <p:nvPicPr>
              <p:cNvPr id="21" name="Ink 20"/>
            </p:nvPicPr>
            <p:blipFill>
              <a:blip r:embed="rId22"/>
            </p:blipFill>
            <p:spPr>
              <a:xfrm>
                <a:off x="5118100" y="2457450"/>
                <a:ext cx="133350" cy="127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2" name="Ink 21"/>
              <p14:cNvContentPartPr/>
              <p14:nvPr/>
            </p14:nvContentPartPr>
            <p14:xfrm>
              <a:off x="5289550" y="2387600"/>
              <a:ext cx="107950" cy="146050"/>
            </p14:xfrm>
          </p:contentPart>
        </mc:Choice>
        <mc:Fallback xmlns="">
          <p:pic>
            <p:nvPicPr>
              <p:cNvPr id="22" name="Ink 21"/>
            </p:nvPicPr>
            <p:blipFill>
              <a:blip r:embed="rId24"/>
            </p:blipFill>
            <p:spPr>
              <a:xfrm>
                <a:off x="5289550" y="2387600"/>
                <a:ext cx="107950" cy="1460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3" name="Ink 22"/>
              <p14:cNvContentPartPr/>
              <p14:nvPr/>
            </p14:nvContentPartPr>
            <p14:xfrm>
              <a:off x="5086350" y="2051050"/>
              <a:ext cx="311150" cy="38100"/>
            </p14:xfrm>
          </p:contentPart>
        </mc:Choice>
        <mc:Fallback xmlns="">
          <p:pic>
            <p:nvPicPr>
              <p:cNvPr id="23" name="Ink 22"/>
            </p:nvPicPr>
            <p:blipFill>
              <a:blip r:embed="rId26"/>
            </p:blipFill>
            <p:spPr>
              <a:xfrm>
                <a:off x="5086350" y="2051050"/>
                <a:ext cx="311150" cy="38100"/>
              </a:xfrm>
              <a:prstGeom prst="rect"/>
            </p:spPr>
          </p:pic>
        </mc:Fallback>
      </mc:AlternateContent>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85800" y="533400"/>
            <a:ext cx="7926705" cy="685800"/>
          </a:xfrm>
        </p:spPr>
        <p:txBody>
          <a:bodyPr/>
          <a:p>
            <a:r>
              <a:rPr lang="en-US" altLang="en-US" sz="2800"/>
              <a:t>Logic Gates using Multiplexer</a:t>
            </a:r>
            <a:endParaRPr lang="en-US" altLang="en-US" sz="28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999490" y="1814830"/>
            <a:ext cx="7613015" cy="3754755"/>
          </a:xfrm>
          <a:prstGeom prst="rect">
            <a:avLst/>
          </a:prstGeom>
        </p:spPr>
      </p:pic>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85800" y="533400"/>
            <a:ext cx="7926705" cy="685800"/>
          </a:xfrm>
        </p:spPr>
        <p:txBody>
          <a:bodyPr/>
          <a:p>
            <a:r>
              <a:rPr lang="en-US" altLang="en-US" sz="2800"/>
              <a:t>Logic Gates using Multiplexer</a:t>
            </a:r>
            <a:endParaRPr lang="en-US" altLang="en-US" sz="28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3" name="Picture 2"/>
          <p:cNvPicPr>
            <a:picLocks noChangeAspect="1"/>
          </p:cNvPicPr>
          <p:nvPr/>
        </p:nvPicPr>
        <p:blipFill>
          <a:blip r:embed="rId1"/>
          <a:stretch>
            <a:fillRect/>
          </a:stretch>
        </p:blipFill>
        <p:spPr>
          <a:xfrm>
            <a:off x="538480" y="1773555"/>
            <a:ext cx="8074025" cy="4072255"/>
          </a:xfrm>
          <a:prstGeom prst="rect">
            <a:avLst/>
          </a:prstGeom>
        </p:spPr>
      </p:pic>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85800" y="533400"/>
            <a:ext cx="7926705" cy="685800"/>
          </a:xfrm>
        </p:spPr>
        <p:txBody>
          <a:bodyPr/>
          <a:p>
            <a:r>
              <a:rPr lang="en-US" altLang="en-US" sz="2800"/>
              <a:t>Logic Gates using Multiplexer</a:t>
            </a:r>
            <a:endParaRPr lang="en-US" altLang="en-US" sz="28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3" name="Picture 2"/>
          <p:cNvPicPr>
            <a:picLocks noChangeAspect="1"/>
          </p:cNvPicPr>
          <p:nvPr/>
        </p:nvPicPr>
        <p:blipFill>
          <a:blip r:embed="rId1"/>
          <a:stretch>
            <a:fillRect/>
          </a:stretch>
        </p:blipFill>
        <p:spPr>
          <a:xfrm>
            <a:off x="601980" y="1834515"/>
            <a:ext cx="8010525" cy="3869055"/>
          </a:xfrm>
          <a:prstGeom prst="rect">
            <a:avLst/>
          </a:prstGeom>
        </p:spPr>
      </p:pic>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85800" y="533400"/>
            <a:ext cx="7926705" cy="685800"/>
          </a:xfrm>
        </p:spPr>
        <p:txBody>
          <a:bodyPr/>
          <a:p>
            <a:r>
              <a:rPr lang="en-US" altLang="en-US" sz="2800"/>
              <a:t>Logic Gates using Multiplexer</a:t>
            </a:r>
            <a:endParaRPr lang="en-US" altLang="en-US" sz="28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477520" y="1778000"/>
            <a:ext cx="8166100" cy="3998595"/>
          </a:xfrm>
          <a:prstGeom prst="rect">
            <a:avLst/>
          </a:prstGeom>
        </p:spPr>
      </p:pic>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2" name="Picture 1" descr="Mux"/>
          <p:cNvPicPr>
            <a:picLocks noChangeAspect="1"/>
          </p:cNvPicPr>
          <p:nvPr/>
        </p:nvPicPr>
        <p:blipFill>
          <a:blip r:embed="rId1"/>
          <a:stretch>
            <a:fillRect/>
          </a:stretch>
        </p:blipFill>
        <p:spPr>
          <a:xfrm>
            <a:off x="2233295" y="556895"/>
            <a:ext cx="4849495" cy="5956300"/>
          </a:xfrm>
          <a:prstGeom prst="rect">
            <a:avLst/>
          </a:prstGeom>
        </p:spPr>
      </p:pic>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en-US" sz="2400"/>
              <a:t>Difference between combinational and sequential circuits</a:t>
            </a:r>
            <a:endParaRPr lang="en-US" altLang="en-US" sz="24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502920" y="1441450"/>
            <a:ext cx="4516755" cy="5157470"/>
          </a:xfrm>
          <a:prstGeom prst="rect">
            <a:avLst/>
          </a:prstGeom>
        </p:spPr>
      </p:pic>
      <p:sp>
        <p:nvSpPr>
          <p:cNvPr id="6" name="Text Box 5"/>
          <p:cNvSpPr txBox="1"/>
          <p:nvPr/>
        </p:nvSpPr>
        <p:spPr>
          <a:xfrm>
            <a:off x="5236845" y="2306320"/>
            <a:ext cx="3260725" cy="2245360"/>
          </a:xfrm>
          <a:prstGeom prst="rect">
            <a:avLst/>
          </a:prstGeom>
          <a:noFill/>
          <a:ln>
            <a:solidFill>
              <a:schemeClr val="tx1"/>
            </a:solidFill>
          </a:ln>
        </p:spPr>
        <p:txBody>
          <a:bodyPr wrap="square" rtlCol="0">
            <a:spAutoFit/>
          </a:bodyPr>
          <a:p>
            <a:r>
              <a:rPr lang="en-US" altLang="en-US"/>
              <a:t># Combinational circuits are built</a:t>
            </a:r>
            <a:endParaRPr lang="en-US" altLang="en-US"/>
          </a:p>
          <a:p>
            <a:r>
              <a:rPr lang="en-US" altLang="en-US"/>
              <a:t>with logic gates such as AND,</a:t>
            </a:r>
            <a:endParaRPr lang="en-US" altLang="en-US"/>
          </a:p>
          <a:p>
            <a:r>
              <a:rPr lang="en-US" altLang="en-US"/>
              <a:t>OR, NOT, NAND, and NOR.</a:t>
            </a:r>
            <a:endParaRPr lang="en-US" altLang="en-US"/>
          </a:p>
          <a:p>
            <a:r>
              <a:rPr lang="en-US" altLang="en-US"/>
              <a:t>These logic gates serve as the</a:t>
            </a:r>
            <a:endParaRPr lang="en-US" altLang="en-US"/>
          </a:p>
          <a:p>
            <a:r>
              <a:rPr lang="en-US" altLang="en-US"/>
              <a:t>foundation for combinational</a:t>
            </a:r>
            <a:endParaRPr lang="en-US" altLang="en-US"/>
          </a:p>
          <a:p>
            <a:r>
              <a:rPr lang="en-US" altLang="en-US"/>
              <a:t>circuits.</a:t>
            </a:r>
            <a:endParaRPr lang="en-US" altLang="en-US"/>
          </a:p>
          <a:p>
            <a:endParaRPr lang="en-US" altLang="en-US"/>
          </a:p>
          <a:p>
            <a:r>
              <a:rPr lang="en-US" altLang="en-US"/>
              <a:t># Sequential circuits are built with</a:t>
            </a:r>
            <a:endParaRPr lang="en-US" altLang="en-US"/>
          </a:p>
          <a:p>
            <a:r>
              <a:rPr lang="en-US" altLang="en-US"/>
              <a:t>counters, shift registers, latches,</a:t>
            </a:r>
            <a:endParaRPr lang="en-US" altLang="en-US"/>
          </a:p>
          <a:p>
            <a:r>
              <a:rPr lang="en-US" altLang="en-US"/>
              <a:t>etc.</a:t>
            </a:r>
            <a:endParaRPr lang="en-US" altLang="en-US"/>
          </a:p>
        </p:txBody>
      </p:sp>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Google Shape;224;p13"/>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25" name="Google Shape;225;p13"/>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26" name="Google Shape;226;p13"/>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highlight>
                  <a:srgbClr val="FFFF00"/>
                </a:highlight>
                <a:latin typeface="Arial Black" panose="020B0A04020102020204"/>
                <a:ea typeface="Arial Black" panose="020B0A04020102020204"/>
                <a:cs typeface="Arial Black" panose="020B0A04020102020204"/>
                <a:sym typeface="Arial Black" panose="020B0A04020102020204"/>
              </a:rPr>
              <a:t>D Latch</a:t>
            </a:r>
            <a:endParaRPr lang="en-US" sz="4400" b="0" i="0" u="none">
              <a:solidFill>
                <a:schemeClr val="dk2"/>
              </a:solidFill>
              <a:highlight>
                <a:srgbClr val="FFFF00"/>
              </a:highlight>
              <a:latin typeface="Arial Black" panose="020B0A04020102020204"/>
              <a:ea typeface="Arial Black" panose="020B0A04020102020204"/>
              <a:cs typeface="Arial Black" panose="020B0A04020102020204"/>
              <a:sym typeface="Arial Black" panose="020B0A04020102020204"/>
            </a:endParaRPr>
          </a:p>
        </p:txBody>
      </p:sp>
      <p:sp>
        <p:nvSpPr>
          <p:cNvPr id="227" name="Google Shape;227;p13"/>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When CLK = 1, latch is </a:t>
            </a:r>
            <a:r>
              <a:rPr lang="en-US" sz="2400" b="0" i="1" u="none">
                <a:solidFill>
                  <a:schemeClr val="dk1"/>
                </a:solidFill>
                <a:latin typeface="Arial" panose="020B0604020202020204"/>
                <a:ea typeface="Arial" panose="020B0604020202020204"/>
                <a:cs typeface="Arial" panose="020B0604020202020204"/>
                <a:sym typeface="Arial" panose="020B0604020202020204"/>
              </a:rPr>
              <a:t>transparent</a:t>
            </a:r>
            <a:endParaRPr lang="en-US" sz="2400" b="0" i="1"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D flows through to Q like</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 a buffer</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When CLK = 0, the latch is </a:t>
            </a:r>
            <a:r>
              <a:rPr lang="en-US" sz="2400" b="0" i="1" u="none">
                <a:solidFill>
                  <a:schemeClr val="dk1"/>
                </a:solidFill>
                <a:latin typeface="Arial" panose="020B0604020202020204"/>
                <a:ea typeface="Arial" panose="020B0604020202020204"/>
                <a:cs typeface="Arial" panose="020B0604020202020204"/>
                <a:sym typeface="Arial" panose="020B0604020202020204"/>
              </a:rPr>
              <a:t>opaque</a:t>
            </a:r>
            <a:endParaRPr lang="en-US" sz="2400" b="0" i="1"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Q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holds its old value</a:t>
            </a:r>
            <a:r>
              <a:rPr lang="en-US" sz="2400" b="0" i="0" u="none">
                <a:solidFill>
                  <a:schemeClr val="dk1"/>
                </a:solidFill>
                <a:latin typeface="Arial" panose="020B0604020202020204"/>
                <a:ea typeface="Arial" panose="020B0604020202020204"/>
                <a:cs typeface="Arial" panose="020B0604020202020204"/>
                <a:sym typeface="Arial" panose="020B0604020202020204"/>
              </a:rPr>
              <a:t> independent of D</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a.k.a. </a:t>
            </a:r>
            <a:r>
              <a:rPr lang="en-US" sz="2400" b="0" i="1" u="none">
                <a:solidFill>
                  <a:schemeClr val="dk1"/>
                </a:solidFill>
                <a:latin typeface="Arial" panose="020B0604020202020204"/>
                <a:ea typeface="Arial" panose="020B0604020202020204"/>
                <a:cs typeface="Arial" panose="020B0604020202020204"/>
                <a:sym typeface="Arial" panose="020B0604020202020204"/>
              </a:rPr>
              <a:t>transparent latch</a:t>
            </a:r>
            <a:r>
              <a:rPr lang="en-US" sz="2400" b="0" i="0" u="none">
                <a:solidFill>
                  <a:schemeClr val="dk1"/>
                </a:solidFill>
                <a:latin typeface="Arial" panose="020B0604020202020204"/>
                <a:ea typeface="Arial" panose="020B0604020202020204"/>
                <a:cs typeface="Arial" panose="020B0604020202020204"/>
                <a:sym typeface="Arial" panose="020B0604020202020204"/>
              </a:rPr>
              <a:t> or </a:t>
            </a:r>
            <a:r>
              <a:rPr lang="en-US" sz="2400" b="0" i="1" u="none">
                <a:solidFill>
                  <a:schemeClr val="dk1"/>
                </a:solidFill>
                <a:latin typeface="Arial" panose="020B0604020202020204"/>
                <a:ea typeface="Arial" panose="020B0604020202020204"/>
                <a:cs typeface="Arial" panose="020B0604020202020204"/>
                <a:sym typeface="Arial" panose="020B0604020202020204"/>
              </a:rPr>
              <a:t>level-sensitive latch</a:t>
            </a:r>
            <a:endParaRPr lang="en-US" sz="2400" b="0" i="1"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228" name="Google Shape;228;p13"/>
          <p:cNvGraphicFramePr/>
          <p:nvPr/>
        </p:nvGraphicFramePr>
        <p:xfrm>
          <a:off x="838200" y="3733800"/>
          <a:ext cx="2438400" cy="2268537"/>
        </p:xfrm>
        <a:graphic>
          <a:graphicData uri="http://schemas.openxmlformats.org/presentationml/2006/ole">
            <mc:AlternateContent xmlns:mc="http://schemas.openxmlformats.org/markup-compatibility/2006">
              <mc:Choice xmlns:v="urn:schemas-microsoft-com:vml" Requires="v">
                <p:oleObj spid="_x0000_s2" name="" r:id="rId1" imgW="9867900" imgH="9191625" progId="Visio.Drawing.6">
                  <p:embed/>
                </p:oleObj>
              </mc:Choice>
              <mc:Fallback>
                <p:oleObj name="" r:id="rId1" imgW="9867900" imgH="9191625" progId="Visio.Drawing.6">
                  <p:embed/>
                  <p:pic>
                    <p:nvPicPr>
                      <p:cNvPr id="0" name="Google Shape;228;p13"/>
                      <p:cNvPicPr preferRelativeResize="0"/>
                      <p:nvPr/>
                    </p:nvPicPr>
                    <p:blipFill rotWithShape="1">
                      <a:blip r:embed="rId2"/>
                      <a:srcRect/>
                      <a:stretch>
                        <a:fillRect/>
                      </a:stretch>
                    </p:blipFill>
                    <p:spPr>
                      <a:xfrm>
                        <a:off x="838200" y="3733800"/>
                        <a:ext cx="2438400" cy="2268537"/>
                      </a:xfrm>
                      <a:prstGeom prst="rect">
                        <a:avLst/>
                      </a:prstGeom>
                      <a:noFill/>
                      <a:ln>
                        <a:noFill/>
                      </a:ln>
                    </p:spPr>
                  </p:pic>
                </p:oleObj>
              </mc:Fallback>
            </mc:AlternateContent>
          </a:graphicData>
        </a:graphic>
      </p:graphicFrame>
      <p:graphicFrame>
        <p:nvGraphicFramePr>
          <p:cNvPr id="229" name="Google Shape;229;p13"/>
          <p:cNvGraphicFramePr/>
          <p:nvPr/>
        </p:nvGraphicFramePr>
        <p:xfrm>
          <a:off x="3352800" y="3886200"/>
          <a:ext cx="4953000" cy="2025650"/>
        </p:xfrm>
        <a:graphic>
          <a:graphicData uri="http://schemas.openxmlformats.org/presentationml/2006/ole">
            <mc:AlternateContent xmlns:mc="http://schemas.openxmlformats.org/markup-compatibility/2006">
              <mc:Choice xmlns:v="urn:schemas-microsoft-com:vml" Requires="v">
                <p:oleObj spid="_x0000_s3" name="" r:id="rId3" imgW="14887575" imgH="6086475" progId="Visio.Drawing.6">
                  <p:embed/>
                </p:oleObj>
              </mc:Choice>
              <mc:Fallback>
                <p:oleObj name="" r:id="rId3" imgW="14887575" imgH="6086475" progId="Visio.Drawing.6">
                  <p:embed/>
                  <p:pic>
                    <p:nvPicPr>
                      <p:cNvPr id="0" name="Google Shape;229;p13"/>
                      <p:cNvPicPr preferRelativeResize="0"/>
                      <p:nvPr/>
                    </p:nvPicPr>
                    <p:blipFill rotWithShape="1">
                      <a:blip r:embed="rId4"/>
                      <a:srcRect/>
                      <a:stretch>
                        <a:fillRect/>
                      </a:stretch>
                    </p:blipFill>
                    <p:spPr>
                      <a:xfrm>
                        <a:off x="3352800" y="3886200"/>
                        <a:ext cx="4953000" cy="2025650"/>
                      </a:xfrm>
                      <a:prstGeom prst="rect">
                        <a:avLst/>
                      </a:prstGeom>
                      <a:noFill/>
                      <a:ln>
                        <a:noFill/>
                      </a:ln>
                    </p:spPr>
                  </p:pic>
                </p:oleObj>
              </mc:Fallback>
            </mc:AlternateContent>
          </a:graphicData>
        </a:graphic>
      </p:graphicFrame>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14"/>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6" name="Google Shape;236;p14"/>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7" name="Google Shape;237;p14"/>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000" b="0" i="0" u="none">
                <a:solidFill>
                  <a:schemeClr val="dk2"/>
                </a:solidFill>
                <a:latin typeface="Arial Black" panose="020B0A04020102020204"/>
                <a:ea typeface="Arial Black" panose="020B0A04020102020204"/>
                <a:cs typeface="Arial Black" panose="020B0A04020102020204"/>
                <a:sym typeface="Arial Black" panose="020B0A04020102020204"/>
              </a:rPr>
              <a:t>D Latch Design using MUX</a:t>
            </a:r>
            <a:endParaRPr lang="en-US" sz="40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238" name="Google Shape;238;p14"/>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Multiplexer chooses D or old Q</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239" name="Google Shape;239;p14"/>
          <p:cNvGraphicFramePr/>
          <p:nvPr/>
        </p:nvGraphicFramePr>
        <p:xfrm>
          <a:off x="533400" y="2133600"/>
          <a:ext cx="8153400" cy="3090862"/>
        </p:xfrm>
        <a:graphic>
          <a:graphicData uri="http://schemas.openxmlformats.org/presentationml/2006/ole">
            <mc:AlternateContent xmlns:mc="http://schemas.openxmlformats.org/markup-compatibility/2006">
              <mc:Choice xmlns:v="urn:schemas-microsoft-com:vml" Requires="v">
                <p:oleObj spid="_x0000_s2" name="" r:id="rId1" imgW="15478125" imgH="5857875" progId="Visio.Drawing.6">
                  <p:embed/>
                </p:oleObj>
              </mc:Choice>
              <mc:Fallback>
                <p:oleObj name="" r:id="rId1" imgW="15478125" imgH="5857875" progId="Visio.Drawing.6">
                  <p:embed/>
                  <p:pic>
                    <p:nvPicPr>
                      <p:cNvPr id="0" name="Google Shape;239;p14"/>
                      <p:cNvPicPr preferRelativeResize="0"/>
                      <p:nvPr/>
                    </p:nvPicPr>
                    <p:blipFill rotWithShape="1">
                      <a:blip r:embed="rId2"/>
                      <a:srcRect/>
                      <a:stretch>
                        <a:fillRect/>
                      </a:stretch>
                    </p:blipFill>
                    <p:spPr>
                      <a:xfrm>
                        <a:off x="533400" y="2133600"/>
                        <a:ext cx="8153400" cy="3090862"/>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2" name="Ink 21"/>
              <p14:cNvContentPartPr/>
              <p14:nvPr/>
            </p14:nvContentPartPr>
            <p14:xfrm>
              <a:off x="1733550" y="4057650"/>
              <a:ext cx="171450" cy="254000"/>
            </p14:xfrm>
          </p:contentPart>
        </mc:Choice>
        <mc:Fallback xmlns="">
          <p:pic>
            <p:nvPicPr>
              <p:cNvPr id="22" name="Ink 21"/>
            </p:nvPicPr>
            <p:blipFill>
              <a:blip r:embed="rId4"/>
            </p:blipFill>
            <p:spPr>
              <a:xfrm>
                <a:off x="1733550" y="4057650"/>
                <a:ext cx="171450" cy="2540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23" name="Ink 22"/>
              <p14:cNvContentPartPr/>
              <p14:nvPr/>
            </p14:nvContentPartPr>
            <p14:xfrm>
              <a:off x="1663700" y="4578350"/>
              <a:ext cx="317500" cy="292100"/>
            </p14:xfrm>
          </p:contentPart>
        </mc:Choice>
        <mc:Fallback xmlns="">
          <p:pic>
            <p:nvPicPr>
              <p:cNvPr id="23" name="Ink 22"/>
            </p:nvPicPr>
            <p:blipFill>
              <a:blip r:embed="rId6"/>
            </p:blipFill>
            <p:spPr>
              <a:xfrm>
                <a:off x="1663700" y="4578350"/>
                <a:ext cx="317500" cy="292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24" name="Ink 23"/>
              <p14:cNvContentPartPr/>
              <p14:nvPr/>
            </p14:nvContentPartPr>
            <p14:xfrm>
              <a:off x="1739900" y="4483100"/>
              <a:ext cx="196850" cy="19050"/>
            </p14:xfrm>
          </p:contentPart>
        </mc:Choice>
        <mc:Fallback xmlns="">
          <p:pic>
            <p:nvPicPr>
              <p:cNvPr id="24" name="Ink 23"/>
            </p:nvPicPr>
            <p:blipFill>
              <a:blip r:embed="rId8"/>
            </p:blipFill>
            <p:spPr>
              <a:xfrm>
                <a:off x="1739900" y="4483100"/>
                <a:ext cx="19685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8" name="Ink 27"/>
              <p14:cNvContentPartPr/>
              <p14:nvPr/>
            </p14:nvContentPartPr>
            <p14:xfrm>
              <a:off x="1733550" y="4413250"/>
              <a:ext cx="222250" cy="31750"/>
            </p14:xfrm>
          </p:contentPart>
        </mc:Choice>
        <mc:Fallback xmlns="">
          <p:pic>
            <p:nvPicPr>
              <p:cNvPr id="28" name="Ink 27"/>
            </p:nvPicPr>
            <p:blipFill>
              <a:blip r:embed="rId10"/>
            </p:blipFill>
            <p:spPr>
              <a:xfrm>
                <a:off x="1733550" y="4413250"/>
                <a:ext cx="222250" cy="31750"/>
              </a:xfrm>
              <a:prstGeom prst="rect"/>
            </p:spPr>
          </p:pic>
        </mc:Fallback>
      </mc:AlternateContent>
      <p:sp>
        <p:nvSpPr>
          <p:cNvPr id="31" name="Rectangles 30"/>
          <p:cNvSpPr/>
          <p:nvPr/>
        </p:nvSpPr>
        <p:spPr>
          <a:xfrm>
            <a:off x="4658360" y="2324100"/>
            <a:ext cx="3839210" cy="280670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14"/>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6" name="Google Shape;236;p14"/>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8" name="Google Shape;238;p14"/>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Clr>
                <a:schemeClr val="dk1"/>
              </a:buClr>
              <a:buSzPts val="2400"/>
              <a:buFont typeface="Noto Sans Symbols"/>
              <a:buNone/>
            </a:pP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239" name="Google Shape;239;p14"/>
          <p:cNvGraphicFramePr/>
          <p:nvPr/>
        </p:nvGraphicFramePr>
        <p:xfrm>
          <a:off x="533400" y="2133600"/>
          <a:ext cx="8153400" cy="3090862"/>
        </p:xfrm>
        <a:graphic>
          <a:graphicData uri="http://schemas.openxmlformats.org/presentationml/2006/ole">
            <mc:AlternateContent xmlns:mc="http://schemas.openxmlformats.org/markup-compatibility/2006">
              <mc:Choice xmlns:v="urn:schemas-microsoft-com:vml" Requires="v">
                <p:oleObj spid="_x0000_s2" name="" r:id="rId1" imgW="15478125" imgH="5857875" progId="Visio.Drawing.6">
                  <p:embed/>
                </p:oleObj>
              </mc:Choice>
              <mc:Fallback>
                <p:oleObj name="" r:id="rId1" imgW="15478125" imgH="5857875" progId="Visio.Drawing.6">
                  <p:embed/>
                  <p:pic>
                    <p:nvPicPr>
                      <p:cNvPr id="0" name="Google Shape;239;p14"/>
                      <p:cNvPicPr preferRelativeResize="0"/>
                      <p:nvPr/>
                    </p:nvPicPr>
                    <p:blipFill rotWithShape="1">
                      <a:blip r:embed="rId2"/>
                      <a:srcRect/>
                      <a:stretch>
                        <a:fillRect/>
                      </a:stretch>
                    </p:blipFill>
                    <p:spPr>
                      <a:xfrm>
                        <a:off x="533400" y="2133600"/>
                        <a:ext cx="8153400" cy="3090862"/>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2" name="Ink 21"/>
              <p14:cNvContentPartPr/>
              <p14:nvPr/>
            </p14:nvContentPartPr>
            <p14:xfrm>
              <a:off x="1733550" y="4057650"/>
              <a:ext cx="171450" cy="254000"/>
            </p14:xfrm>
          </p:contentPart>
        </mc:Choice>
        <mc:Fallback xmlns="">
          <p:pic>
            <p:nvPicPr>
              <p:cNvPr id="22" name="Ink 21"/>
            </p:nvPicPr>
            <p:blipFill>
              <a:blip r:embed="rId4"/>
            </p:blipFill>
            <p:spPr>
              <a:xfrm>
                <a:off x="1733550" y="4057650"/>
                <a:ext cx="171450" cy="2540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23" name="Ink 22"/>
              <p14:cNvContentPartPr/>
              <p14:nvPr/>
            </p14:nvContentPartPr>
            <p14:xfrm>
              <a:off x="1663700" y="4578350"/>
              <a:ext cx="317500" cy="292100"/>
            </p14:xfrm>
          </p:contentPart>
        </mc:Choice>
        <mc:Fallback xmlns="">
          <p:pic>
            <p:nvPicPr>
              <p:cNvPr id="23" name="Ink 22"/>
            </p:nvPicPr>
            <p:blipFill>
              <a:blip r:embed="rId6"/>
            </p:blipFill>
            <p:spPr>
              <a:xfrm>
                <a:off x="1663700" y="4578350"/>
                <a:ext cx="317500" cy="292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24" name="Ink 23"/>
              <p14:cNvContentPartPr/>
              <p14:nvPr/>
            </p14:nvContentPartPr>
            <p14:xfrm>
              <a:off x="1739900" y="4483100"/>
              <a:ext cx="196850" cy="19050"/>
            </p14:xfrm>
          </p:contentPart>
        </mc:Choice>
        <mc:Fallback xmlns="">
          <p:pic>
            <p:nvPicPr>
              <p:cNvPr id="24" name="Ink 23"/>
            </p:nvPicPr>
            <p:blipFill>
              <a:blip r:embed="rId8"/>
            </p:blipFill>
            <p:spPr>
              <a:xfrm>
                <a:off x="1739900" y="4483100"/>
                <a:ext cx="19685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8" name="Ink 27"/>
              <p14:cNvContentPartPr/>
              <p14:nvPr/>
            </p14:nvContentPartPr>
            <p14:xfrm>
              <a:off x="1733550" y="4413250"/>
              <a:ext cx="222250" cy="31750"/>
            </p14:xfrm>
          </p:contentPart>
        </mc:Choice>
        <mc:Fallback xmlns="">
          <p:pic>
            <p:nvPicPr>
              <p:cNvPr id="28" name="Ink 27"/>
            </p:nvPicPr>
            <p:blipFill>
              <a:blip r:embed="rId10"/>
            </p:blipFill>
            <p:spPr>
              <a:xfrm>
                <a:off x="1733550" y="4413250"/>
                <a:ext cx="222250" cy="31750"/>
              </a:xfrm>
              <a:prstGeom prst="rect"/>
            </p:spPr>
          </p:pic>
        </mc:Fallback>
      </mc:AlternateContent>
      <p:sp>
        <p:nvSpPr>
          <p:cNvPr id="3" name="Rectangles 2"/>
          <p:cNvSpPr/>
          <p:nvPr/>
        </p:nvSpPr>
        <p:spPr>
          <a:xfrm>
            <a:off x="684530" y="1562100"/>
            <a:ext cx="3529965" cy="342392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p>
        </p:txBody>
      </p:sp>
      <p:sp>
        <p:nvSpPr>
          <p:cNvPr id="237" name="Google Shape;237;p14"/>
          <p:cNvSpPr txBox="1">
            <a:spLocks noGrp="1"/>
          </p:cNvSpPr>
          <p:nvPr>
            <p:ph type="title"/>
          </p:nvPr>
        </p:nvSpPr>
        <p:spPr>
          <a:xfrm>
            <a:off x="685800" y="620395"/>
            <a:ext cx="7772400" cy="128397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000" b="0" i="0" u="none">
                <a:solidFill>
                  <a:schemeClr val="dk2"/>
                </a:solidFill>
                <a:latin typeface="Arial Black" panose="020B0A04020102020204"/>
                <a:ea typeface="Arial Black" panose="020B0A04020102020204"/>
                <a:cs typeface="Arial Black" panose="020B0A04020102020204"/>
                <a:sym typeface="Arial Black" panose="020B0A04020102020204"/>
              </a:rPr>
              <a:t>+ve D Latch Design using Transmission gate</a:t>
            </a:r>
            <a:endParaRPr lang="en-US" sz="40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4" name="Text Box 3"/>
          <p:cNvSpPr txBox="1"/>
          <p:nvPr/>
        </p:nvSpPr>
        <p:spPr>
          <a:xfrm>
            <a:off x="1334770" y="3173730"/>
            <a:ext cx="3077210" cy="61722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gradFill>
              <a:gsLst>
                <a:gs pos="50000">
                  <a:schemeClr val="accent1"/>
                </a:gs>
                <a:gs pos="0">
                  <a:schemeClr val="accent1">
                    <a:lumMod val="25000"/>
                    <a:lumOff val="75000"/>
                  </a:schemeClr>
                </a:gs>
                <a:gs pos="100000">
                  <a:schemeClr val="accent1">
                    <a:lumMod val="85000"/>
                  </a:schemeClr>
                </a:gs>
              </a:gsLst>
              <a:lin ang="5400000" scaled="0"/>
            </a:gradFill>
          </a:ln>
        </p:spPr>
        <p:txBody>
          <a:bodyPr wrap="square" rtlCol="0">
            <a:noAutofit/>
          </a:bodyPr>
          <a:p>
            <a:r>
              <a:rPr lang="en-US"/>
              <a:t>It’s a Positive level triggered D-Latch</a:t>
            </a:r>
            <a:endParaRPr lang="en-US"/>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Picture 10"/>
          <p:cNvPicPr>
            <a:picLocks noChangeAspect="1"/>
          </p:cNvPicPr>
          <p:nvPr/>
        </p:nvPicPr>
        <p:blipFill>
          <a:blip r:embed="rId1"/>
          <a:srcRect l="5434" t="8498" r="3831"/>
          <a:stretch>
            <a:fillRect/>
          </a:stretch>
        </p:blipFill>
        <p:spPr>
          <a:xfrm>
            <a:off x="203200" y="133985"/>
            <a:ext cx="4484370" cy="6650355"/>
          </a:xfrm>
          <a:prstGeom prst="rect">
            <a:avLst/>
          </a:prstGeom>
        </p:spPr>
      </p:pic>
      <p:pic>
        <p:nvPicPr>
          <p:cNvPr id="12" name="Picture 11"/>
          <p:cNvPicPr>
            <a:picLocks noChangeAspect="1"/>
          </p:cNvPicPr>
          <p:nvPr/>
        </p:nvPicPr>
        <p:blipFill>
          <a:blip r:embed="rId2"/>
          <a:stretch>
            <a:fillRect/>
          </a:stretch>
        </p:blipFill>
        <p:spPr>
          <a:xfrm>
            <a:off x="4687570" y="196215"/>
            <a:ext cx="4363085" cy="6464935"/>
          </a:xfrm>
          <a:prstGeom prst="rect">
            <a:avLst/>
          </a:prstGeom>
        </p:spPr>
      </p:pic>
      <p:cxnSp>
        <p:nvCxnSpPr>
          <p:cNvPr id="13" name="Straight Connector 12"/>
          <p:cNvCxnSpPr/>
          <p:nvPr/>
        </p:nvCxnSpPr>
        <p:spPr>
          <a:xfrm>
            <a:off x="4716145" y="298450"/>
            <a:ext cx="67310" cy="6443345"/>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4" name="Ink 3"/>
              <p14:cNvContentPartPr/>
              <p14:nvPr/>
            </p14:nvContentPartPr>
            <p14:xfrm>
              <a:off x="6305550" y="2540000"/>
              <a:ext cx="127000" cy="107950"/>
            </p14:xfrm>
          </p:contentPart>
        </mc:Choice>
        <mc:Fallback xmlns="">
          <p:pic>
            <p:nvPicPr>
              <p:cNvPr id="4" name="Ink 3"/>
            </p:nvPicPr>
            <p:blipFill>
              <a:blip r:embed="rId4"/>
            </p:blipFill>
            <p:spPr>
              <a:xfrm>
                <a:off x="6305550" y="2540000"/>
                <a:ext cx="127000" cy="1079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Ink 4"/>
              <p14:cNvContentPartPr/>
              <p14:nvPr/>
            </p14:nvContentPartPr>
            <p14:xfrm>
              <a:off x="7194550" y="2914650"/>
              <a:ext cx="82550" cy="50800"/>
            </p14:xfrm>
          </p:contentPart>
        </mc:Choice>
        <mc:Fallback xmlns="">
          <p:pic>
            <p:nvPicPr>
              <p:cNvPr id="5" name="Ink 4"/>
            </p:nvPicPr>
            <p:blipFill>
              <a:blip r:embed="rId6"/>
            </p:blipFill>
            <p:spPr>
              <a:xfrm>
                <a:off x="7194550" y="2914650"/>
                <a:ext cx="82550" cy="50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Ink 5"/>
              <p14:cNvContentPartPr/>
              <p14:nvPr/>
            </p14:nvContentPartPr>
            <p14:xfrm>
              <a:off x="7181850" y="2959100"/>
              <a:ext cx="95250" cy="50800"/>
            </p14:xfrm>
          </p:contentPart>
        </mc:Choice>
        <mc:Fallback xmlns="">
          <p:pic>
            <p:nvPicPr>
              <p:cNvPr id="6" name="Ink 5"/>
            </p:nvPicPr>
            <p:blipFill>
              <a:blip r:embed="rId8"/>
            </p:blipFill>
            <p:spPr>
              <a:xfrm>
                <a:off x="7181850" y="2959100"/>
                <a:ext cx="95250" cy="50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7" name="Ink 6"/>
              <p14:cNvContentPartPr/>
              <p14:nvPr/>
            </p14:nvContentPartPr>
            <p14:xfrm>
              <a:off x="1701800" y="5937250"/>
              <a:ext cx="165100" cy="152400"/>
            </p14:xfrm>
          </p:contentPart>
        </mc:Choice>
        <mc:Fallback xmlns="">
          <p:pic>
            <p:nvPicPr>
              <p:cNvPr id="7" name="Ink 6"/>
            </p:nvPicPr>
            <p:blipFill>
              <a:blip r:embed="rId10"/>
            </p:blipFill>
            <p:spPr>
              <a:xfrm>
                <a:off x="1701800" y="5937250"/>
                <a:ext cx="165100" cy="152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8" name="Ink 7"/>
              <p14:cNvContentPartPr/>
              <p14:nvPr/>
            </p14:nvContentPartPr>
            <p14:xfrm>
              <a:off x="2184400" y="6661150"/>
              <a:ext cx="152400" cy="88900"/>
            </p14:xfrm>
          </p:contentPart>
        </mc:Choice>
        <mc:Fallback xmlns="">
          <p:pic>
            <p:nvPicPr>
              <p:cNvPr id="8" name="Ink 7"/>
            </p:nvPicPr>
            <p:blipFill>
              <a:blip r:embed="rId12"/>
            </p:blipFill>
            <p:spPr>
              <a:xfrm>
                <a:off x="2184400" y="6661150"/>
                <a:ext cx="152400" cy="889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9" name="Ink 8"/>
              <p14:cNvContentPartPr/>
              <p14:nvPr/>
            </p14:nvContentPartPr>
            <p14:xfrm>
              <a:off x="6153150" y="2178050"/>
              <a:ext cx="146050" cy="69850"/>
            </p14:xfrm>
          </p:contentPart>
        </mc:Choice>
        <mc:Fallback xmlns="">
          <p:pic>
            <p:nvPicPr>
              <p:cNvPr id="9" name="Ink 8"/>
            </p:nvPicPr>
            <p:blipFill>
              <a:blip r:embed="rId14"/>
            </p:blipFill>
            <p:spPr>
              <a:xfrm>
                <a:off x="6153150" y="2178050"/>
                <a:ext cx="146050" cy="698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0" name="Ink 9"/>
              <p14:cNvContentPartPr/>
              <p14:nvPr/>
            </p14:nvContentPartPr>
            <p14:xfrm>
              <a:off x="7194550" y="2622550"/>
              <a:ext cx="95250" cy="69850"/>
            </p14:xfrm>
          </p:contentPart>
        </mc:Choice>
        <mc:Fallback xmlns="">
          <p:pic>
            <p:nvPicPr>
              <p:cNvPr id="10" name="Ink 9"/>
            </p:nvPicPr>
            <p:blipFill>
              <a:blip r:embed="rId16"/>
            </p:blipFill>
            <p:spPr>
              <a:xfrm>
                <a:off x="7194550" y="2622550"/>
                <a:ext cx="95250" cy="69850"/>
              </a:xfrm>
              <a:prstGeom prst="rect"/>
            </p:spPr>
          </p:pic>
        </mc:Fallback>
      </mc:AlternateContent>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44"/>
        <p:cNvGrpSpPr/>
        <p:nvPr/>
      </p:nvGrpSpPr>
      <p:grpSpPr>
        <a:xfrm>
          <a:off x="0" y="0"/>
          <a:ext cx="0" cy="0"/>
          <a:chOff x="0" y="0"/>
          <a:chExt cx="0" cy="0"/>
        </a:xfrm>
      </p:grpSpPr>
      <p:sp>
        <p:nvSpPr>
          <p:cNvPr id="245" name="Google Shape;245;p15"/>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46" name="Google Shape;246;p15"/>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47" name="Google Shape;247;p15"/>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ve D Latch Operation</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graphicFrame>
        <p:nvGraphicFramePr>
          <p:cNvPr id="248" name="Google Shape;248;p15"/>
          <p:cNvGraphicFramePr/>
          <p:nvPr/>
        </p:nvGraphicFramePr>
        <p:xfrm>
          <a:off x="858837" y="1524000"/>
          <a:ext cx="7424737" cy="4572000"/>
        </p:xfrm>
        <a:graphic>
          <a:graphicData uri="http://schemas.openxmlformats.org/presentationml/2006/ole">
            <mc:AlternateContent xmlns:mc="http://schemas.openxmlformats.org/markup-compatibility/2006">
              <mc:Choice xmlns:v="urn:schemas-microsoft-com:vml" Requires="v">
                <p:oleObj spid="_x0000_s2" name="" r:id="rId1" imgW="12134850" imgH="7467600" progId="Visio.Drawing.6">
                  <p:embed/>
                </p:oleObj>
              </mc:Choice>
              <mc:Fallback>
                <p:oleObj name="" r:id="rId1" imgW="12134850" imgH="7467600" progId="Visio.Drawing.6">
                  <p:embed/>
                  <p:pic>
                    <p:nvPicPr>
                      <p:cNvPr id="0" name="Google Shape;248;p15"/>
                      <p:cNvPicPr preferRelativeResize="0"/>
                      <p:nvPr>
                        <p:ph type="body" idx="1"/>
                      </p:nvPr>
                    </p:nvPicPr>
                    <p:blipFill rotWithShape="1">
                      <a:blip r:embed="rId2"/>
                      <a:srcRect/>
                      <a:stretch>
                        <a:fillRect/>
                      </a:stretch>
                    </p:blipFill>
                    <p:spPr>
                      <a:xfrm>
                        <a:off x="858837" y="1524000"/>
                        <a:ext cx="7424737" cy="4572000"/>
                      </a:xfrm>
                      <a:prstGeom prst="rect">
                        <a:avLst/>
                      </a:prstGeom>
                      <a:noFill/>
                      <a:ln>
                        <a:noFill/>
                      </a:ln>
                    </p:spPr>
                  </p:pic>
                </p:oleObj>
              </mc:Fallback>
            </mc:AlternateContent>
          </a:graphicData>
        </a:graphic>
      </p:graphicFrame>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14"/>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6" name="Google Shape;236;p14"/>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38" name="Google Shape;238;p14"/>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Clr>
                <a:schemeClr val="dk1"/>
              </a:buClr>
              <a:buSzPts val="2400"/>
              <a:buFont typeface="Noto Sans Symbols"/>
              <a:buNone/>
            </a:pP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239" name="Google Shape;239;p14"/>
          <p:cNvGraphicFramePr/>
          <p:nvPr/>
        </p:nvGraphicFramePr>
        <p:xfrm>
          <a:off x="533400" y="2133600"/>
          <a:ext cx="8153400" cy="3090862"/>
        </p:xfrm>
        <a:graphic>
          <a:graphicData uri="http://schemas.openxmlformats.org/presentationml/2006/ole">
            <mc:AlternateContent xmlns:mc="http://schemas.openxmlformats.org/markup-compatibility/2006">
              <mc:Choice xmlns:v="urn:schemas-microsoft-com:vml" Requires="v">
                <p:oleObj spid="_x0000_s2" name="" r:id="rId1" imgW="15478125" imgH="5857875" progId="Visio.Drawing.6">
                  <p:embed/>
                </p:oleObj>
              </mc:Choice>
              <mc:Fallback>
                <p:oleObj name="" r:id="rId1" imgW="15478125" imgH="5857875" progId="Visio.Drawing.6">
                  <p:embed/>
                  <p:pic>
                    <p:nvPicPr>
                      <p:cNvPr id="0" name="Google Shape;239;p14"/>
                      <p:cNvPicPr preferRelativeResize="0"/>
                      <p:nvPr/>
                    </p:nvPicPr>
                    <p:blipFill rotWithShape="1">
                      <a:blip r:embed="rId2"/>
                      <a:srcRect/>
                      <a:stretch>
                        <a:fillRect/>
                      </a:stretch>
                    </p:blipFill>
                    <p:spPr>
                      <a:xfrm>
                        <a:off x="533400" y="2133600"/>
                        <a:ext cx="8153400" cy="3090862"/>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2" name="Ink 21"/>
              <p14:cNvContentPartPr/>
              <p14:nvPr/>
            </p14:nvContentPartPr>
            <p14:xfrm>
              <a:off x="1733550" y="4057650"/>
              <a:ext cx="171450" cy="254000"/>
            </p14:xfrm>
          </p:contentPart>
        </mc:Choice>
        <mc:Fallback xmlns="">
          <p:pic>
            <p:nvPicPr>
              <p:cNvPr id="22" name="Ink 21"/>
            </p:nvPicPr>
            <p:blipFill>
              <a:blip r:embed="rId4"/>
            </p:blipFill>
            <p:spPr>
              <a:xfrm>
                <a:off x="1733550" y="4057650"/>
                <a:ext cx="171450" cy="2540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23" name="Ink 22"/>
              <p14:cNvContentPartPr/>
              <p14:nvPr/>
            </p14:nvContentPartPr>
            <p14:xfrm>
              <a:off x="1663700" y="4578350"/>
              <a:ext cx="317500" cy="292100"/>
            </p14:xfrm>
          </p:contentPart>
        </mc:Choice>
        <mc:Fallback xmlns="">
          <p:pic>
            <p:nvPicPr>
              <p:cNvPr id="23" name="Ink 22"/>
            </p:nvPicPr>
            <p:blipFill>
              <a:blip r:embed="rId6"/>
            </p:blipFill>
            <p:spPr>
              <a:xfrm>
                <a:off x="1663700" y="4578350"/>
                <a:ext cx="317500" cy="292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24" name="Ink 23"/>
              <p14:cNvContentPartPr/>
              <p14:nvPr/>
            </p14:nvContentPartPr>
            <p14:xfrm>
              <a:off x="1739900" y="4483100"/>
              <a:ext cx="196850" cy="19050"/>
            </p14:xfrm>
          </p:contentPart>
        </mc:Choice>
        <mc:Fallback xmlns="">
          <p:pic>
            <p:nvPicPr>
              <p:cNvPr id="24" name="Ink 23"/>
            </p:nvPicPr>
            <p:blipFill>
              <a:blip r:embed="rId8"/>
            </p:blipFill>
            <p:spPr>
              <a:xfrm>
                <a:off x="1739900" y="4483100"/>
                <a:ext cx="19685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8" name="Ink 27"/>
              <p14:cNvContentPartPr/>
              <p14:nvPr/>
            </p14:nvContentPartPr>
            <p14:xfrm>
              <a:off x="1733550" y="4413250"/>
              <a:ext cx="222250" cy="31750"/>
            </p14:xfrm>
          </p:contentPart>
        </mc:Choice>
        <mc:Fallback xmlns="">
          <p:pic>
            <p:nvPicPr>
              <p:cNvPr id="28" name="Ink 27"/>
            </p:nvPicPr>
            <p:blipFill>
              <a:blip r:embed="rId10"/>
            </p:blipFill>
            <p:spPr>
              <a:xfrm>
                <a:off x="1733550" y="4413250"/>
                <a:ext cx="222250" cy="31750"/>
              </a:xfrm>
              <a:prstGeom prst="rect"/>
            </p:spPr>
          </p:pic>
        </mc:Fallback>
      </mc:AlternateContent>
      <p:sp>
        <p:nvSpPr>
          <p:cNvPr id="3" name="Rectangles 2"/>
          <p:cNvSpPr/>
          <p:nvPr/>
        </p:nvSpPr>
        <p:spPr>
          <a:xfrm>
            <a:off x="684530" y="1562100"/>
            <a:ext cx="3529965" cy="342392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p>
        </p:txBody>
      </p:sp>
      <p:sp>
        <p:nvSpPr>
          <p:cNvPr id="237" name="Google Shape;237;p14"/>
          <p:cNvSpPr txBox="1">
            <a:spLocks noGrp="1"/>
          </p:cNvSpPr>
          <p:nvPr>
            <p:ph type="title"/>
          </p:nvPr>
        </p:nvSpPr>
        <p:spPr>
          <a:xfrm>
            <a:off x="685800" y="441960"/>
            <a:ext cx="7772400" cy="128397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2400" b="0" i="0" u="none">
                <a:solidFill>
                  <a:schemeClr val="dk2"/>
                </a:solidFill>
                <a:latin typeface="Arial Black" panose="020B0A04020102020204"/>
                <a:ea typeface="Arial Black" panose="020B0A04020102020204"/>
                <a:cs typeface="Arial Black" panose="020B0A04020102020204"/>
                <a:sym typeface="Arial Black" panose="020B0A04020102020204"/>
              </a:rPr>
              <a:t>-ve D Latch Design using Transmission gate</a:t>
            </a:r>
            <a:endParaRPr lang="en-US" sz="2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4" name="Text Box 3"/>
          <p:cNvSpPr txBox="1"/>
          <p:nvPr/>
        </p:nvSpPr>
        <p:spPr>
          <a:xfrm>
            <a:off x="1334770" y="3173730"/>
            <a:ext cx="3077210" cy="162687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gradFill>
              <a:gsLst>
                <a:gs pos="50000">
                  <a:schemeClr val="accent1"/>
                </a:gs>
                <a:gs pos="0">
                  <a:schemeClr val="accent1">
                    <a:lumMod val="25000"/>
                    <a:lumOff val="75000"/>
                  </a:schemeClr>
                </a:gs>
                <a:gs pos="100000">
                  <a:schemeClr val="accent1">
                    <a:lumMod val="85000"/>
                  </a:schemeClr>
                </a:gs>
              </a:gsLst>
              <a:lin ang="5400000" scaled="0"/>
            </a:gradFill>
          </a:ln>
        </p:spPr>
        <p:txBody>
          <a:bodyPr wrap="square" rtlCol="0">
            <a:noAutofit/>
          </a:bodyPr>
          <a:p>
            <a:r>
              <a:rPr lang="en-US"/>
              <a:t>It’s a Negative level triggered D-Latch. </a:t>
            </a:r>
            <a:endParaRPr lang="en-US"/>
          </a:p>
          <a:p>
            <a:endParaRPr lang="en-US"/>
          </a:p>
          <a:p>
            <a:r>
              <a:rPr lang="en-US"/>
              <a:t>Replaced CLK with CLK_bar.</a:t>
            </a:r>
            <a:endParaRPr lang="en-US"/>
          </a:p>
        </p:txBody>
      </p:sp>
      <mc:AlternateContent xmlns:mc="http://schemas.openxmlformats.org/markup-compatibility/2006" xmlns:p14="http://schemas.microsoft.com/office/powerpoint/2010/main">
        <mc:Choice Requires="p14">
          <p:contentPart r:id="rId11" p14:bwMode="auto">
            <p14:nvContentPartPr>
              <p14:cNvPr id="5" name="Ink 4"/>
              <p14:cNvContentPartPr/>
              <p14:nvPr/>
            </p14:nvContentPartPr>
            <p14:xfrm>
              <a:off x="5270500" y="3727450"/>
              <a:ext cx="450850" cy="25400"/>
            </p14:xfrm>
          </p:contentPart>
        </mc:Choice>
        <mc:Fallback xmlns="">
          <p:pic>
            <p:nvPicPr>
              <p:cNvPr id="5" name="Ink 4"/>
            </p:nvPicPr>
            <p:blipFill>
              <a:blip r:embed="rId12"/>
            </p:blipFill>
            <p:spPr>
              <a:xfrm>
                <a:off x="5270500" y="3727450"/>
                <a:ext cx="450850" cy="25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Ink 5"/>
              <p14:cNvContentPartPr/>
              <p14:nvPr/>
            </p14:nvContentPartPr>
            <p14:xfrm>
              <a:off x="6032500" y="4718050"/>
              <a:ext cx="508000" cy="82550"/>
            </p14:xfrm>
          </p:contentPart>
        </mc:Choice>
        <mc:Fallback xmlns="">
          <p:pic>
            <p:nvPicPr>
              <p:cNvPr id="6" name="Ink 5"/>
            </p:nvPicPr>
            <p:blipFill>
              <a:blip r:embed="rId14"/>
            </p:blipFill>
            <p:spPr>
              <a:xfrm>
                <a:off x="6032500" y="4718050"/>
                <a:ext cx="508000" cy="825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Ink 6"/>
              <p14:cNvContentPartPr/>
              <p14:nvPr/>
            </p14:nvContentPartPr>
            <p14:xfrm>
              <a:off x="5251450" y="2514600"/>
              <a:ext cx="381000" cy="12700"/>
            </p14:xfrm>
          </p:contentPart>
        </mc:Choice>
        <mc:Fallback xmlns="">
          <p:pic>
            <p:nvPicPr>
              <p:cNvPr id="7" name="Ink 6"/>
            </p:nvPicPr>
            <p:blipFill>
              <a:blip r:embed="rId16"/>
            </p:blipFill>
            <p:spPr>
              <a:xfrm>
                <a:off x="5251450" y="2514600"/>
                <a:ext cx="381000" cy="127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Ink 7"/>
              <p14:cNvContentPartPr/>
              <p14:nvPr/>
            </p14:nvContentPartPr>
            <p14:xfrm>
              <a:off x="6076950" y="3606800"/>
              <a:ext cx="508000" cy="360"/>
            </p14:xfrm>
          </p:contentPart>
        </mc:Choice>
        <mc:Fallback xmlns="">
          <p:pic>
            <p:nvPicPr>
              <p:cNvPr id="8" name="Ink 7"/>
            </p:nvPicPr>
            <p:blipFill>
              <a:blip r:embed="rId18"/>
            </p:blipFill>
            <p:spPr>
              <a:xfrm>
                <a:off x="6076950" y="3606800"/>
                <a:ext cx="508000" cy="360"/>
              </a:xfrm>
              <a:prstGeom prst="rect"/>
            </p:spPr>
          </p:pic>
        </mc:Fallback>
      </mc:AlternateContent>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sp>
        <p:nvSpPr>
          <p:cNvPr id="254" name="Google Shape;254;p16"/>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55" name="Google Shape;255;p16"/>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56" name="Google Shape;256;p16"/>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D </a:t>
            </a:r>
            <a:r>
              <a:rPr lang="en-US" sz="4400" b="0" i="0" u="none">
                <a:solidFill>
                  <a:schemeClr val="dk2"/>
                </a:solidFill>
                <a:highlight>
                  <a:srgbClr val="FFFF00"/>
                </a:highlight>
                <a:latin typeface="Arial Black" panose="020B0A04020102020204"/>
                <a:ea typeface="Arial Black" panose="020B0A04020102020204"/>
                <a:cs typeface="Arial Black" panose="020B0A04020102020204"/>
                <a:sym typeface="Arial Black" panose="020B0A04020102020204"/>
              </a:rPr>
              <a:t>Flip-flop</a:t>
            </a:r>
            <a:endParaRPr lang="en-US" sz="4400" b="0" i="0" u="none">
              <a:solidFill>
                <a:schemeClr val="dk2"/>
              </a:solidFill>
              <a:highlight>
                <a:srgbClr val="FFFF00"/>
              </a:highlight>
              <a:latin typeface="Arial Black" panose="020B0A04020102020204"/>
              <a:ea typeface="Arial Black" panose="020B0A04020102020204"/>
              <a:cs typeface="Arial Black" panose="020B0A04020102020204"/>
              <a:sym typeface="Arial Black" panose="020B0A04020102020204"/>
            </a:endParaRPr>
          </a:p>
        </p:txBody>
      </p:sp>
      <p:sp>
        <p:nvSpPr>
          <p:cNvPr id="257" name="Google Shape;257;p16"/>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When CLK rises, D is copied to Q</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sng">
                <a:solidFill>
                  <a:schemeClr val="dk1"/>
                </a:solidFill>
                <a:highlight>
                  <a:srgbClr val="FFFF00"/>
                </a:highlight>
                <a:latin typeface="Arial" panose="020B0604020202020204"/>
                <a:ea typeface="Arial" panose="020B0604020202020204"/>
                <a:cs typeface="Arial" panose="020B0604020202020204"/>
                <a:sym typeface="Arial" panose="020B0604020202020204"/>
              </a:rPr>
              <a:t>At all other times, Q holds its value</a:t>
            </a:r>
            <a:endParaRPr lang="en-US" sz="2400" b="0" i="0" u="sng">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a.k.a. </a:t>
            </a:r>
            <a:r>
              <a:rPr lang="en-US" sz="2400" b="0" i="1" u="none">
                <a:solidFill>
                  <a:schemeClr val="dk1"/>
                </a:solidFill>
                <a:latin typeface="Arial" panose="020B0604020202020204"/>
                <a:ea typeface="Arial" panose="020B0604020202020204"/>
                <a:cs typeface="Arial" panose="020B0604020202020204"/>
                <a:sym typeface="Arial" panose="020B0604020202020204"/>
              </a:rPr>
              <a:t>positive edge-triggered flip-flop</a:t>
            </a:r>
            <a:r>
              <a:rPr lang="en-US" sz="2400" b="0" i="0" u="none">
                <a:solidFill>
                  <a:schemeClr val="dk1"/>
                </a:solidFill>
                <a:latin typeface="Arial" panose="020B0604020202020204"/>
                <a:ea typeface="Arial" panose="020B0604020202020204"/>
                <a:cs typeface="Arial" panose="020B0604020202020204"/>
                <a:sym typeface="Arial" panose="020B0604020202020204"/>
              </a:rPr>
              <a:t>, </a:t>
            </a:r>
            <a:r>
              <a:rPr lang="en-US" sz="2400" b="0" i="1" u="none">
                <a:solidFill>
                  <a:schemeClr val="dk1"/>
                </a:solidFill>
                <a:latin typeface="Arial" panose="020B0604020202020204"/>
                <a:ea typeface="Arial" panose="020B0604020202020204"/>
                <a:cs typeface="Arial" panose="020B0604020202020204"/>
                <a:sym typeface="Arial" panose="020B0604020202020204"/>
              </a:rPr>
              <a:t>master-slave flip-flop</a:t>
            </a:r>
            <a:endParaRPr lang="en-US" sz="2400" b="0" i="1"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258" name="Google Shape;258;p16"/>
          <p:cNvGraphicFramePr/>
          <p:nvPr/>
        </p:nvGraphicFramePr>
        <p:xfrm>
          <a:off x="609600" y="4095750"/>
          <a:ext cx="1981200" cy="1485900"/>
        </p:xfrm>
        <a:graphic>
          <a:graphicData uri="http://schemas.openxmlformats.org/presentationml/2006/ole">
            <mc:AlternateContent xmlns:mc="http://schemas.openxmlformats.org/markup-compatibility/2006">
              <mc:Choice xmlns:v="urn:schemas-microsoft-com:vml" Requires="v">
                <p:oleObj spid="_x0000_s2" name="" r:id="rId1" imgW="10991850" imgH="8248650" progId="Visio.Drawing.6">
                  <p:embed/>
                </p:oleObj>
              </mc:Choice>
              <mc:Fallback>
                <p:oleObj name="" r:id="rId1" imgW="10991850" imgH="8248650" progId="Visio.Drawing.6">
                  <p:embed/>
                  <p:pic>
                    <p:nvPicPr>
                      <p:cNvPr id="0" name="Google Shape;258;p16"/>
                      <p:cNvPicPr preferRelativeResize="0"/>
                      <p:nvPr/>
                    </p:nvPicPr>
                    <p:blipFill rotWithShape="1">
                      <a:blip r:embed="rId2"/>
                      <a:srcRect/>
                      <a:stretch>
                        <a:fillRect/>
                      </a:stretch>
                    </p:blipFill>
                    <p:spPr>
                      <a:xfrm>
                        <a:off x="609600" y="4095750"/>
                        <a:ext cx="1981200" cy="1485900"/>
                      </a:xfrm>
                      <a:prstGeom prst="rect">
                        <a:avLst/>
                      </a:prstGeom>
                      <a:noFill/>
                      <a:ln>
                        <a:noFill/>
                      </a:ln>
                    </p:spPr>
                  </p:pic>
                </p:oleObj>
              </mc:Fallback>
            </mc:AlternateContent>
          </a:graphicData>
        </a:graphic>
      </p:graphicFrame>
      <p:graphicFrame>
        <p:nvGraphicFramePr>
          <p:cNvPr id="259" name="Google Shape;259;p16"/>
          <p:cNvGraphicFramePr/>
          <p:nvPr/>
        </p:nvGraphicFramePr>
        <p:xfrm>
          <a:off x="2667000" y="3784600"/>
          <a:ext cx="5791200" cy="1909762"/>
        </p:xfrm>
        <a:graphic>
          <a:graphicData uri="http://schemas.openxmlformats.org/presentationml/2006/ole">
            <mc:AlternateContent xmlns:mc="http://schemas.openxmlformats.org/markup-compatibility/2006">
              <mc:Choice xmlns:v="urn:schemas-microsoft-com:vml" Requires="v">
                <p:oleObj spid="_x0000_s3" name="" r:id="rId3" imgW="16583025" imgH="5467350" progId="Visio.Drawing.6">
                  <p:embed/>
                </p:oleObj>
              </mc:Choice>
              <mc:Fallback>
                <p:oleObj name="" r:id="rId3" imgW="16583025" imgH="5467350" progId="Visio.Drawing.6">
                  <p:embed/>
                  <p:pic>
                    <p:nvPicPr>
                      <p:cNvPr id="0" name="Google Shape;259;p16"/>
                      <p:cNvPicPr preferRelativeResize="0"/>
                      <p:nvPr/>
                    </p:nvPicPr>
                    <p:blipFill rotWithShape="1">
                      <a:blip r:embed="rId4"/>
                      <a:srcRect/>
                      <a:stretch>
                        <a:fillRect/>
                      </a:stretch>
                    </p:blipFill>
                    <p:spPr>
                      <a:xfrm>
                        <a:off x="2667000" y="3784600"/>
                        <a:ext cx="5791200" cy="1909762"/>
                      </a:xfrm>
                      <a:prstGeom prst="rect">
                        <a:avLst/>
                      </a:prstGeom>
                      <a:noFill/>
                      <a:ln>
                        <a:noFill/>
                      </a:ln>
                    </p:spPr>
                  </p:pic>
                </p:oleObj>
              </mc:Fallback>
            </mc:AlternateContent>
          </a:graphicData>
        </a:graphic>
      </p:graphicFrame>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17"/>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6" name="Google Shape;266;p17"/>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7" name="Google Shape;267;p17"/>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2800" b="0" i="0" u="none">
                <a:solidFill>
                  <a:srgbClr val="FF0000"/>
                </a:solidFill>
                <a:latin typeface="Arial Black" panose="020B0A04020102020204"/>
                <a:ea typeface="Arial Black" panose="020B0A04020102020204"/>
                <a:cs typeface="Arial Black" panose="020B0A04020102020204"/>
                <a:sym typeface="Arial Black" panose="020B0A04020102020204"/>
              </a:rPr>
              <a:t>+ve edge triggered</a:t>
            </a:r>
            <a:r>
              <a:rPr lang="en-US" sz="2800" b="0" i="0" u="none">
                <a:solidFill>
                  <a:schemeClr val="dk2"/>
                </a:solidFill>
                <a:latin typeface="Arial Black" panose="020B0A04020102020204"/>
                <a:ea typeface="Arial Black" panose="020B0A04020102020204"/>
                <a:cs typeface="Arial Black" panose="020B0A04020102020204"/>
                <a:sym typeface="Arial Black" panose="020B0A04020102020204"/>
              </a:rPr>
              <a:t> D Flip-flop Design</a:t>
            </a:r>
            <a:br>
              <a:rPr lang="en-US" sz="2800" b="0" i="0" u="none">
                <a:solidFill>
                  <a:schemeClr val="dk2"/>
                </a:solidFill>
                <a:latin typeface="Arial Black" panose="020B0A04020102020204"/>
                <a:ea typeface="Arial Black" panose="020B0A04020102020204"/>
                <a:cs typeface="Arial Black" panose="020B0A04020102020204"/>
                <a:sym typeface="Arial Black" panose="020B0A04020102020204"/>
              </a:rPr>
            </a:br>
            <a:r>
              <a:rPr lang="en-US" sz="2000" b="0" i="0" u="none">
                <a:solidFill>
                  <a:schemeClr val="dk2"/>
                </a:solidFill>
                <a:latin typeface="Arial Black" panose="020B0A04020102020204"/>
                <a:ea typeface="Arial Black" panose="020B0A04020102020204"/>
                <a:cs typeface="Arial Black" panose="020B0A04020102020204"/>
                <a:sym typeface="Arial Black" panose="020B0A04020102020204"/>
              </a:rPr>
              <a:t>by cascading -ve Latch with +ve Latch in series</a:t>
            </a:r>
            <a:endParaRPr lang="en-US" sz="20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268" name="Google Shape;268;p17"/>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uilt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from master and slave D latches</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graphicFrame>
        <p:nvGraphicFramePr>
          <p:cNvPr id="269" name="Google Shape;269;p17"/>
          <p:cNvGraphicFramePr/>
          <p:nvPr/>
        </p:nvGraphicFramePr>
        <p:xfrm>
          <a:off x="533400" y="2642870"/>
          <a:ext cx="8077200" cy="2182812"/>
        </p:xfrm>
        <a:graphic>
          <a:graphicData uri="http://schemas.openxmlformats.org/presentationml/2006/ole">
            <mc:AlternateContent xmlns:mc="http://schemas.openxmlformats.org/markup-compatibility/2006">
              <mc:Choice xmlns:v="urn:schemas-microsoft-com:vml" Requires="v">
                <p:oleObj spid="_x0000_s2" name="" r:id="rId1" imgW="18316575" imgH="4953000" progId="Visio.Drawing.6">
                  <p:embed/>
                </p:oleObj>
              </mc:Choice>
              <mc:Fallback>
                <p:oleObj name="" r:id="rId1" imgW="18316575" imgH="4953000" progId="Visio.Drawing.6">
                  <p:embed/>
                  <p:pic>
                    <p:nvPicPr>
                      <p:cNvPr id="0" name="Google Shape;269;p17"/>
                      <p:cNvPicPr preferRelativeResize="0"/>
                      <p:nvPr/>
                    </p:nvPicPr>
                    <p:blipFill rotWithShape="1">
                      <a:blip r:embed="rId2"/>
                      <a:srcRect/>
                      <a:stretch>
                        <a:fillRect/>
                      </a:stretch>
                    </p:blipFill>
                    <p:spPr>
                      <a:xfrm>
                        <a:off x="533400" y="2642870"/>
                        <a:ext cx="8077200" cy="2182812"/>
                      </a:xfrm>
                      <a:prstGeom prst="rect">
                        <a:avLst/>
                      </a:prstGeom>
                      <a:noFill/>
                      <a:ln>
                        <a:noFill/>
                      </a:ln>
                    </p:spPr>
                  </p:pic>
                </p:oleObj>
              </mc:Fallback>
            </mc:AlternateContent>
          </a:graphicData>
        </a:graphic>
      </p:graphicFrame>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74"/>
        <p:cNvGrpSpPr/>
        <p:nvPr/>
      </p:nvGrpSpPr>
      <p:grpSpPr>
        <a:xfrm>
          <a:off x="0" y="0"/>
          <a:ext cx="0" cy="0"/>
          <a:chOff x="0" y="0"/>
          <a:chExt cx="0" cy="0"/>
        </a:xfrm>
      </p:grpSpPr>
      <p:sp>
        <p:nvSpPr>
          <p:cNvPr id="275" name="Google Shape;275;p18"/>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76" name="Google Shape;276;p18"/>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77" name="Google Shape;277;p18"/>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D Flip-flop Operation</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graphicFrame>
        <p:nvGraphicFramePr>
          <p:cNvPr id="278" name="Google Shape;278;p18"/>
          <p:cNvGraphicFramePr/>
          <p:nvPr/>
        </p:nvGraphicFramePr>
        <p:xfrm>
          <a:off x="3737292" y="1524000"/>
          <a:ext cx="5018087" cy="4572000"/>
        </p:xfrm>
        <a:graphic>
          <a:graphicData uri="http://schemas.openxmlformats.org/presentationml/2006/ole">
            <mc:AlternateContent xmlns:mc="http://schemas.openxmlformats.org/markup-compatibility/2006">
              <mc:Choice xmlns:v="urn:schemas-microsoft-com:vml" Requires="v">
                <p:oleObj spid="_x0000_s2" name="" r:id="rId1" imgW="9972675" imgH="9096375" progId="Visio.Drawing.6">
                  <p:embed/>
                </p:oleObj>
              </mc:Choice>
              <mc:Fallback>
                <p:oleObj name="" r:id="rId1" imgW="9972675" imgH="9096375" progId="Visio.Drawing.6">
                  <p:embed/>
                  <p:pic>
                    <p:nvPicPr>
                      <p:cNvPr id="0" name="Google Shape;278;p18"/>
                      <p:cNvPicPr preferRelativeResize="0"/>
                      <p:nvPr>
                        <p:ph type="body" idx="1"/>
                      </p:nvPr>
                    </p:nvPicPr>
                    <p:blipFill rotWithShape="1">
                      <a:blip r:embed="rId2"/>
                      <a:srcRect/>
                      <a:stretch>
                        <a:fillRect/>
                      </a:stretch>
                    </p:blipFill>
                    <p:spPr>
                      <a:xfrm>
                        <a:off x="3737292" y="1524000"/>
                        <a:ext cx="5018087" cy="4572000"/>
                      </a:xfrm>
                      <a:prstGeom prst="rect">
                        <a:avLst/>
                      </a:prstGeom>
                      <a:noFill/>
                      <a:ln>
                        <a:noFill/>
                      </a:ln>
                    </p:spPr>
                  </p:pic>
                </p:oleObj>
              </mc:Fallback>
            </mc:AlternateContent>
          </a:graphicData>
        </a:graphic>
      </p:graphicFrame>
      <p:pic>
        <p:nvPicPr>
          <p:cNvPr id="3" name="Picture 2"/>
          <p:cNvPicPr>
            <a:picLocks noChangeAspect="1"/>
          </p:cNvPicPr>
          <p:nvPr/>
        </p:nvPicPr>
        <p:blipFill>
          <a:blip r:embed="rId3"/>
          <a:stretch>
            <a:fillRect/>
          </a:stretch>
        </p:blipFill>
        <p:spPr>
          <a:xfrm>
            <a:off x="76835" y="1360805"/>
            <a:ext cx="3222625" cy="1343025"/>
          </a:xfrm>
          <a:prstGeom prst="rect">
            <a:avLst/>
          </a:prstGeom>
        </p:spPr>
      </p:pic>
      <p:sp>
        <p:nvSpPr>
          <p:cNvPr id="4" name="Text Box 3"/>
          <p:cNvSpPr txBox="1"/>
          <p:nvPr/>
        </p:nvSpPr>
        <p:spPr>
          <a:xfrm>
            <a:off x="120650" y="2778125"/>
            <a:ext cx="2103755" cy="1111250"/>
          </a:xfrm>
          <a:prstGeom prst="rect">
            <a:avLst/>
          </a:prstGeom>
          <a:gradFill>
            <a:gsLst>
              <a:gs pos="0">
                <a:srgbClr val="FBFB11"/>
              </a:gs>
              <a:gs pos="100000">
                <a:srgbClr val="838309"/>
              </a:gs>
            </a:gsLst>
            <a:lin scaled="0"/>
          </a:gradFill>
          <a:ln>
            <a:gradFill>
              <a:gsLst>
                <a:gs pos="0">
                  <a:srgbClr val="FBFB11"/>
                </a:gs>
                <a:gs pos="100000">
                  <a:srgbClr val="838309"/>
                </a:gs>
              </a:gsLst>
            </a:gradFill>
          </a:ln>
        </p:spPr>
        <p:txBody>
          <a:bodyPr wrap="square" rtlCol="0">
            <a:noAutofit/>
          </a:bodyPr>
          <a:p>
            <a:r>
              <a:rPr lang="en-US"/>
              <a:t>When CLK=0: Q retains it’s old value and QM_bar = D_bar is being continuously set unless CLK=1</a:t>
            </a:r>
            <a:endParaRPr lang="en-US"/>
          </a:p>
        </p:txBody>
      </p:sp>
      <p:sp>
        <p:nvSpPr>
          <p:cNvPr id="5" name="Text Box 4"/>
          <p:cNvSpPr txBox="1"/>
          <p:nvPr/>
        </p:nvSpPr>
        <p:spPr>
          <a:xfrm>
            <a:off x="191770" y="4218305"/>
            <a:ext cx="2621280" cy="2030095"/>
          </a:xfrm>
          <a:prstGeom prst="rect">
            <a:avLst/>
          </a:prstGeom>
          <a:gradFill>
            <a:gsLst>
              <a:gs pos="0">
                <a:srgbClr val="FECF40"/>
              </a:gs>
              <a:gs pos="100000">
                <a:srgbClr val="846C21"/>
              </a:gs>
            </a:gsLst>
            <a:lin scaled="0"/>
          </a:gradFill>
          <a:ln>
            <a:gradFill>
              <a:gsLst>
                <a:gs pos="0">
                  <a:srgbClr val="FBFB11"/>
                </a:gs>
                <a:gs pos="100000">
                  <a:srgbClr val="838309"/>
                </a:gs>
              </a:gsLst>
            </a:gradFill>
          </a:ln>
        </p:spPr>
        <p:txBody>
          <a:bodyPr wrap="square" rtlCol="0">
            <a:spAutoFit/>
          </a:bodyPr>
          <a:p>
            <a:r>
              <a:rPr lang="en-US"/>
              <a:t>When CLK=1: D gets disconnected from QM_bar line hence QM_bar=D_bar is sent directly to Inveter to Q point.</a:t>
            </a:r>
            <a:endParaRPr lang="en-US"/>
          </a:p>
          <a:p>
            <a:endParaRPr lang="en-US"/>
          </a:p>
          <a:p>
            <a:r>
              <a:rPr lang="en-US"/>
              <a:t>Also,after CLK=1 is set,Q can’t follow D anymore as D is isolated from QM_bar</a:t>
            </a:r>
            <a:endParaRPr lang="en-US"/>
          </a:p>
        </p:txBody>
      </p:sp>
      <p:cxnSp>
        <p:nvCxnSpPr>
          <p:cNvPr id="6" name="Straight Arrow Connector 5"/>
          <p:cNvCxnSpPr/>
          <p:nvPr/>
        </p:nvCxnSpPr>
        <p:spPr>
          <a:xfrm flipV="1">
            <a:off x="2224405" y="2703830"/>
            <a:ext cx="1691005" cy="49466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7" name="Straight Arrow Connector 6"/>
          <p:cNvCxnSpPr>
            <a:stCxn id="5" idx="3"/>
          </p:cNvCxnSpPr>
          <p:nvPr/>
        </p:nvCxnSpPr>
        <p:spPr>
          <a:xfrm flipV="1">
            <a:off x="2813050" y="4159885"/>
            <a:ext cx="1005840" cy="1073785"/>
          </a:xfrm>
          <a:prstGeom prst="straightConnector1">
            <a:avLst/>
          </a:prstGeom>
          <a:ln>
            <a:gradFill>
              <a:gsLst>
                <a:gs pos="0">
                  <a:srgbClr val="FE4444"/>
                </a:gs>
                <a:gs pos="100000">
                  <a:srgbClr val="832B2B"/>
                </a:gs>
              </a:gsLst>
            </a:gra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17"/>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6" name="Google Shape;266;p17"/>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267" name="Google Shape;267;p17"/>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2800" b="0" i="0" u="none">
                <a:solidFill>
                  <a:srgbClr val="FF0000"/>
                </a:solidFill>
                <a:latin typeface="Arial Black" panose="020B0A04020102020204"/>
                <a:ea typeface="Arial Black" panose="020B0A04020102020204"/>
                <a:cs typeface="Arial Black" panose="020B0A04020102020204"/>
                <a:sym typeface="Arial Black" panose="020B0A04020102020204"/>
              </a:rPr>
              <a:t>-ve edge triggered</a:t>
            </a:r>
            <a:r>
              <a:rPr lang="en-US" sz="2800" b="0" i="0" u="none">
                <a:solidFill>
                  <a:schemeClr val="dk2"/>
                </a:solidFill>
                <a:latin typeface="Arial Black" panose="020B0A04020102020204"/>
                <a:ea typeface="Arial Black" panose="020B0A04020102020204"/>
                <a:cs typeface="Arial Black" panose="020B0A04020102020204"/>
                <a:sym typeface="Arial Black" panose="020B0A04020102020204"/>
              </a:rPr>
              <a:t> D Flip-flop Design</a:t>
            </a:r>
            <a:br>
              <a:rPr lang="en-US" sz="2800" b="0" i="0" u="none">
                <a:solidFill>
                  <a:schemeClr val="dk2"/>
                </a:solidFill>
                <a:latin typeface="Arial Black" panose="020B0A04020102020204"/>
                <a:ea typeface="Arial Black" panose="020B0A04020102020204"/>
                <a:cs typeface="Arial Black" panose="020B0A04020102020204"/>
                <a:sym typeface="Arial Black" panose="020B0A04020102020204"/>
              </a:rPr>
            </a:br>
            <a:r>
              <a:rPr lang="en-US" sz="1800">
                <a:sym typeface="Arial Black" panose="020B0A04020102020204"/>
              </a:rPr>
              <a:t>by cascading +ve Latch with -ve Latch in series</a:t>
            </a:r>
            <a:endParaRPr lang="en-US" sz="18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268" name="Google Shape;268;p17"/>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uilt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from master and slave D latches</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p:txBody>
      </p:sp>
      <p:graphicFrame>
        <p:nvGraphicFramePr>
          <p:cNvPr id="269" name="Google Shape;269;p17"/>
          <p:cNvGraphicFramePr/>
          <p:nvPr/>
        </p:nvGraphicFramePr>
        <p:xfrm>
          <a:off x="533400" y="2642870"/>
          <a:ext cx="8077200" cy="2182812"/>
        </p:xfrm>
        <a:graphic>
          <a:graphicData uri="http://schemas.openxmlformats.org/presentationml/2006/ole">
            <mc:AlternateContent xmlns:mc="http://schemas.openxmlformats.org/markup-compatibility/2006">
              <mc:Choice xmlns:v="urn:schemas-microsoft-com:vml" Requires="v">
                <p:oleObj spid="_x0000_s2" name="" r:id="rId1" imgW="18316575" imgH="4953000" progId="Visio.Drawing.6">
                  <p:embed/>
                </p:oleObj>
              </mc:Choice>
              <mc:Fallback>
                <p:oleObj name="" r:id="rId1" imgW="18316575" imgH="4953000" progId="Visio.Drawing.6">
                  <p:embed/>
                  <p:pic>
                    <p:nvPicPr>
                      <p:cNvPr id="0" name="Google Shape;269;p17"/>
                      <p:cNvPicPr preferRelativeResize="0"/>
                      <p:nvPr/>
                    </p:nvPicPr>
                    <p:blipFill rotWithShape="1">
                      <a:blip r:embed="rId2"/>
                      <a:srcRect/>
                      <a:stretch>
                        <a:fillRect/>
                      </a:stretch>
                    </p:blipFill>
                    <p:spPr>
                      <a:xfrm>
                        <a:off x="533400" y="2642870"/>
                        <a:ext cx="8077200" cy="2182812"/>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3" name="Ink 2"/>
              <p14:cNvContentPartPr/>
              <p14:nvPr/>
            </p14:nvContentPartPr>
            <p14:xfrm>
              <a:off x="3683000" y="3619500"/>
              <a:ext cx="285750" cy="360"/>
            </p14:xfrm>
          </p:contentPart>
        </mc:Choice>
        <mc:Fallback xmlns="">
          <p:pic>
            <p:nvPicPr>
              <p:cNvPr id="3" name="Ink 2"/>
            </p:nvPicPr>
            <p:blipFill>
              <a:blip r:embed="rId4"/>
            </p:blipFill>
            <p:spPr>
              <a:xfrm>
                <a:off x="3683000" y="3619500"/>
                <a:ext cx="2857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Ink 3"/>
              <p14:cNvContentPartPr/>
              <p14:nvPr/>
            </p14:nvContentPartPr>
            <p14:xfrm>
              <a:off x="4248150" y="4413250"/>
              <a:ext cx="279400" cy="360"/>
            </p14:xfrm>
          </p:contentPart>
        </mc:Choice>
        <mc:Fallback xmlns="">
          <p:pic>
            <p:nvPicPr>
              <p:cNvPr id="4" name="Ink 3"/>
            </p:nvPicPr>
            <p:blipFill>
              <a:blip r:embed="rId6"/>
            </p:blipFill>
            <p:spPr>
              <a:xfrm>
                <a:off x="4248150" y="4413250"/>
                <a:ext cx="2794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Ink 4"/>
              <p14:cNvContentPartPr/>
              <p14:nvPr/>
            </p14:nvContentPartPr>
            <p14:xfrm>
              <a:off x="6000750" y="2717800"/>
              <a:ext cx="304800" cy="25400"/>
            </p14:xfrm>
          </p:contentPart>
        </mc:Choice>
        <mc:Fallback xmlns="">
          <p:pic>
            <p:nvPicPr>
              <p:cNvPr id="5" name="Ink 4"/>
            </p:nvPicPr>
            <p:blipFill>
              <a:blip r:embed="rId8"/>
            </p:blipFill>
            <p:spPr>
              <a:xfrm>
                <a:off x="6000750" y="2717800"/>
                <a:ext cx="304800" cy="254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Ink 5"/>
              <p14:cNvContentPartPr/>
              <p14:nvPr/>
            </p14:nvContentPartPr>
            <p14:xfrm>
              <a:off x="6635750" y="3594100"/>
              <a:ext cx="285750" cy="360"/>
            </p14:xfrm>
          </p:contentPart>
        </mc:Choice>
        <mc:Fallback xmlns="">
          <p:pic>
            <p:nvPicPr>
              <p:cNvPr id="6" name="Ink 5"/>
            </p:nvPicPr>
            <p:blipFill>
              <a:blip r:embed="rId4"/>
            </p:blipFill>
            <p:spPr>
              <a:xfrm>
                <a:off x="6635750" y="3594100"/>
                <a:ext cx="28575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7" name="Ink 6"/>
              <p14:cNvContentPartPr/>
              <p14:nvPr/>
            </p14:nvContentPartPr>
            <p14:xfrm>
              <a:off x="3606800" y="2813050"/>
              <a:ext cx="368300" cy="12700"/>
            </p14:xfrm>
          </p:contentPart>
        </mc:Choice>
        <mc:Fallback xmlns="">
          <p:pic>
            <p:nvPicPr>
              <p:cNvPr id="7" name="Ink 6"/>
            </p:nvPicPr>
            <p:blipFill>
              <a:blip r:embed="rId11"/>
            </p:blipFill>
            <p:spPr>
              <a:xfrm>
                <a:off x="3606800" y="2813050"/>
                <a:ext cx="368300" cy="127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8" name="Ink 7"/>
              <p14:cNvContentPartPr/>
              <p14:nvPr/>
            </p14:nvContentPartPr>
            <p14:xfrm>
              <a:off x="4216400" y="3600450"/>
              <a:ext cx="463550" cy="25400"/>
            </p14:xfrm>
          </p:contentPart>
        </mc:Choice>
        <mc:Fallback xmlns="">
          <p:pic>
            <p:nvPicPr>
              <p:cNvPr id="8" name="Ink 7"/>
            </p:nvPicPr>
            <p:blipFill>
              <a:blip r:embed="rId13"/>
            </p:blipFill>
            <p:spPr>
              <a:xfrm>
                <a:off x="4216400" y="3600450"/>
                <a:ext cx="463550" cy="254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9" name="Ink 8"/>
              <p14:cNvContentPartPr/>
              <p14:nvPr/>
            </p14:nvContentPartPr>
            <p14:xfrm>
              <a:off x="5962650" y="3676650"/>
              <a:ext cx="412750" cy="19050"/>
            </p14:xfrm>
          </p:contentPart>
        </mc:Choice>
        <mc:Fallback xmlns="">
          <p:pic>
            <p:nvPicPr>
              <p:cNvPr id="9" name="Ink 8"/>
            </p:nvPicPr>
            <p:blipFill>
              <a:blip r:embed="rId15"/>
            </p:blipFill>
            <p:spPr>
              <a:xfrm>
                <a:off x="5962650" y="3676650"/>
                <a:ext cx="412750" cy="190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0" name="Ink 9"/>
              <p14:cNvContentPartPr/>
              <p14:nvPr/>
            </p14:nvContentPartPr>
            <p14:xfrm>
              <a:off x="6546850" y="4451350"/>
              <a:ext cx="457200" cy="12700"/>
            </p14:xfrm>
          </p:contentPart>
        </mc:Choice>
        <mc:Fallback xmlns="">
          <p:pic>
            <p:nvPicPr>
              <p:cNvPr id="10" name="Ink 9"/>
            </p:nvPicPr>
            <p:blipFill>
              <a:blip r:embed="rId17"/>
            </p:blipFill>
            <p:spPr>
              <a:xfrm>
                <a:off x="6546850" y="4451350"/>
                <a:ext cx="457200" cy="127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1" name="Ink 10"/>
              <p14:cNvContentPartPr/>
              <p14:nvPr/>
            </p14:nvContentPartPr>
            <p14:xfrm>
              <a:off x="565150" y="2863850"/>
              <a:ext cx="2254250" cy="1968500"/>
            </p14:xfrm>
          </p:contentPart>
        </mc:Choice>
        <mc:Fallback xmlns="">
          <p:pic>
            <p:nvPicPr>
              <p:cNvPr id="11" name="Ink 10"/>
            </p:nvPicPr>
            <p:blipFill>
              <a:blip r:embed="rId19"/>
            </p:blipFill>
            <p:spPr>
              <a:xfrm>
                <a:off x="565150" y="2863850"/>
                <a:ext cx="2254250" cy="19685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2" name="Ink 11"/>
              <p14:cNvContentPartPr/>
              <p14:nvPr/>
            </p14:nvContentPartPr>
            <p14:xfrm>
              <a:off x="552450" y="3105150"/>
              <a:ext cx="2381250" cy="1638300"/>
            </p14:xfrm>
          </p:contentPart>
        </mc:Choice>
        <mc:Fallback xmlns="">
          <p:pic>
            <p:nvPicPr>
              <p:cNvPr id="12" name="Ink 11"/>
            </p:nvPicPr>
            <p:blipFill>
              <a:blip r:embed="rId21"/>
            </p:blipFill>
            <p:spPr>
              <a:xfrm>
                <a:off x="552450" y="3105150"/>
                <a:ext cx="2381250" cy="1638300"/>
              </a:xfrm>
              <a:prstGeom prst="rect"/>
            </p:spPr>
          </p:pic>
        </mc:Fallback>
      </mc:AlternateContent>
      <p:sp>
        <p:nvSpPr>
          <p:cNvPr id="13" name="Rounded Rectangle 12"/>
          <p:cNvSpPr/>
          <p:nvPr/>
        </p:nvSpPr>
        <p:spPr>
          <a:xfrm>
            <a:off x="612775" y="2893060"/>
            <a:ext cx="2256790" cy="1890395"/>
          </a:xfrm>
          <a:prstGeom prst="round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en-US"/>
          </a:p>
        </p:txBody>
      </p:sp>
      <mc:AlternateContent xmlns:mc="http://schemas.openxmlformats.org/markup-compatibility/2006" xmlns:p14="http://schemas.microsoft.com/office/powerpoint/2010/main">
        <mc:Choice Requires="p14">
          <p:contentPart r:id="rId22" p14:bwMode="auto">
            <p14:nvContentPartPr>
              <p14:cNvPr id="14" name="Ink 13"/>
              <p14:cNvContentPartPr/>
              <p14:nvPr/>
            </p14:nvContentPartPr>
            <p14:xfrm>
              <a:off x="3714750" y="2819400"/>
              <a:ext cx="228600" cy="6350"/>
            </p14:xfrm>
          </p:contentPart>
        </mc:Choice>
        <mc:Fallback xmlns="">
          <p:pic>
            <p:nvPicPr>
              <p:cNvPr id="14" name="Ink 13"/>
            </p:nvPicPr>
            <p:blipFill>
              <a:blip r:embed="rId23"/>
            </p:blipFill>
            <p:spPr>
              <a:xfrm>
                <a:off x="3714750" y="2819400"/>
                <a:ext cx="228600" cy="63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5" name="Ink 14"/>
              <p14:cNvContentPartPr/>
              <p14:nvPr/>
            </p14:nvContentPartPr>
            <p14:xfrm>
              <a:off x="4178300" y="4381500"/>
              <a:ext cx="406400" cy="57150"/>
            </p14:xfrm>
          </p:contentPart>
        </mc:Choice>
        <mc:Fallback xmlns="">
          <p:pic>
            <p:nvPicPr>
              <p:cNvPr id="15" name="Ink 14"/>
            </p:nvPicPr>
            <p:blipFill>
              <a:blip r:embed="rId25"/>
            </p:blipFill>
            <p:spPr>
              <a:xfrm>
                <a:off x="4178300" y="4381500"/>
                <a:ext cx="406400" cy="571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6" name="Ink 15"/>
              <p14:cNvContentPartPr/>
              <p14:nvPr/>
            </p14:nvContentPartPr>
            <p14:xfrm>
              <a:off x="4241800" y="4457700"/>
              <a:ext cx="311150" cy="360"/>
            </p14:xfrm>
          </p:contentPart>
        </mc:Choice>
        <mc:Fallback xmlns="">
          <p:pic>
            <p:nvPicPr>
              <p:cNvPr id="16" name="Ink 15"/>
            </p:nvPicPr>
            <p:blipFill>
              <a:blip r:embed="rId27"/>
            </p:blipFill>
            <p:spPr>
              <a:xfrm>
                <a:off x="4241800" y="4457700"/>
                <a:ext cx="311150" cy="360"/>
              </a:xfrm>
              <a:prstGeom prst="rect"/>
            </p:spPr>
          </p:pic>
        </mc:Fallback>
      </mc:AlternateContent>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685800" y="436880"/>
            <a:ext cx="7772400" cy="521335"/>
          </a:xfrm>
        </p:spPr>
        <p:txBody>
          <a:bodyPr/>
          <a:p>
            <a:r>
              <a:rPr lang="en-US" sz="2400"/>
              <a:t>Design 6:1 mux using 4:1 mux</a:t>
            </a:r>
            <a:endParaRPr lang="en-US" sz="24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l="5305" t="18647" b="11813"/>
          <a:stretch>
            <a:fillRect/>
          </a:stretch>
        </p:blipFill>
        <p:spPr>
          <a:xfrm>
            <a:off x="685800" y="958215"/>
            <a:ext cx="8063230" cy="5624195"/>
          </a:xfrm>
          <a:prstGeom prst="rect">
            <a:avLst/>
          </a:prstGeom>
        </p:spPr>
      </p:pic>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sz="2800"/>
              <a:t>Implement boolean expression using Pass Transistor and Transmission gate</a:t>
            </a:r>
            <a:endParaRPr lang="en-US" sz="2800"/>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l="9132" t="9894" r="824" b="34726"/>
          <a:stretch>
            <a:fillRect/>
          </a:stretch>
        </p:blipFill>
        <p:spPr>
          <a:xfrm>
            <a:off x="533400" y="1696720"/>
            <a:ext cx="4314190" cy="3992245"/>
          </a:xfrm>
          <a:prstGeom prst="rect">
            <a:avLst/>
          </a:prstGeom>
        </p:spPr>
      </p:pic>
      <p:pic>
        <p:nvPicPr>
          <p:cNvPr id="6" name="Picture 5"/>
          <p:cNvPicPr>
            <a:picLocks noChangeAspect="1"/>
          </p:cNvPicPr>
          <p:nvPr/>
        </p:nvPicPr>
        <p:blipFill>
          <a:blip r:embed="rId1"/>
          <a:srcRect l="9132" t="70789" r="13654"/>
          <a:stretch>
            <a:fillRect/>
          </a:stretch>
        </p:blipFill>
        <p:spPr>
          <a:xfrm>
            <a:off x="5039360" y="2410460"/>
            <a:ext cx="3656965" cy="2081530"/>
          </a:xfrm>
          <a:prstGeom prst="rect">
            <a:avLst/>
          </a:prstGeom>
        </p:spPr>
      </p:pic>
      <p:cxnSp>
        <p:nvCxnSpPr>
          <p:cNvPr id="7" name="Straight Connector 6"/>
          <p:cNvCxnSpPr/>
          <p:nvPr/>
        </p:nvCxnSpPr>
        <p:spPr>
          <a:xfrm>
            <a:off x="4933315" y="1297305"/>
            <a:ext cx="20320" cy="483616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Pass Transistor math</a:t>
            </a:r>
            <a:endParaRPr lang="en-US"/>
          </a:p>
        </p:txBody>
      </p:sp>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3" name="Picture 2"/>
          <p:cNvPicPr>
            <a:picLocks noChangeAspect="1"/>
          </p:cNvPicPr>
          <p:nvPr/>
        </p:nvPicPr>
        <p:blipFill>
          <a:blip r:embed="rId1"/>
          <a:stretch>
            <a:fillRect/>
          </a:stretch>
        </p:blipFill>
        <p:spPr>
          <a:xfrm>
            <a:off x="518160" y="2292350"/>
            <a:ext cx="8196580" cy="2573020"/>
          </a:xfrm>
          <a:prstGeom prst="rect">
            <a:avLst/>
          </a:prstGeom>
        </p:spPr>
      </p:pic>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l="9834" t="16404"/>
          <a:stretch>
            <a:fillRect/>
          </a:stretch>
        </p:blipFill>
        <p:spPr>
          <a:xfrm>
            <a:off x="2288540" y="530860"/>
            <a:ext cx="4544060" cy="6024245"/>
          </a:xfrm>
          <a:prstGeom prst="rect">
            <a:avLst/>
          </a:prstGeom>
        </p:spPr>
      </p:pic>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3" name="Straight Connector 12"/>
          <p:cNvCxnSpPr/>
          <p:nvPr/>
        </p:nvCxnSpPr>
        <p:spPr>
          <a:xfrm>
            <a:off x="4716145" y="298450"/>
            <a:ext cx="67310" cy="6443345"/>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pic>
        <p:nvPicPr>
          <p:cNvPr id="3" name="Picture 2"/>
          <p:cNvPicPr>
            <a:picLocks noChangeAspect="1"/>
          </p:cNvPicPr>
          <p:nvPr/>
        </p:nvPicPr>
        <p:blipFill>
          <a:blip r:embed="rId1"/>
          <a:stretch>
            <a:fillRect/>
          </a:stretch>
        </p:blipFill>
        <p:spPr>
          <a:xfrm>
            <a:off x="0" y="163195"/>
            <a:ext cx="4716780" cy="6548755"/>
          </a:xfrm>
          <a:prstGeom prst="rect">
            <a:avLst/>
          </a:prstGeom>
        </p:spPr>
      </p:pic>
      <p:pic>
        <p:nvPicPr>
          <p:cNvPr id="4" name="Picture 3"/>
          <p:cNvPicPr>
            <a:picLocks noChangeAspect="1"/>
          </p:cNvPicPr>
          <p:nvPr/>
        </p:nvPicPr>
        <p:blipFill>
          <a:blip r:embed="rId2"/>
          <a:stretch>
            <a:fillRect/>
          </a:stretch>
        </p:blipFill>
        <p:spPr>
          <a:xfrm>
            <a:off x="4716780" y="298450"/>
            <a:ext cx="4271645" cy="6413500"/>
          </a:xfrm>
          <a:prstGeom prst="rect">
            <a:avLst/>
          </a:prstGeom>
        </p:spPr>
      </p:pic>
      <p:cxnSp>
        <p:nvCxnSpPr>
          <p:cNvPr id="5" name="Straight Connector 4"/>
          <p:cNvCxnSpPr/>
          <p:nvPr/>
        </p:nvCxnSpPr>
        <p:spPr>
          <a:xfrm>
            <a:off x="4803140" y="321945"/>
            <a:ext cx="48260" cy="6404610"/>
          </a:xfrm>
          <a:prstGeom prst="line">
            <a:avLst/>
          </a:prstGeom>
          <a:ln>
            <a:gradFill>
              <a:gsLst>
                <a:gs pos="0">
                  <a:srgbClr val="FE4444"/>
                </a:gs>
                <a:gs pos="100000">
                  <a:srgbClr val="832B2B"/>
                </a:gs>
              </a:gsLst>
            </a:gradFill>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p14="http://schemas.microsoft.com/office/powerpoint/2010/main">
        <mc:Choice Requires="p14">
          <p:contentPart r:id="rId3" p14:bwMode="auto">
            <p14:nvContentPartPr>
              <p14:cNvPr id="2" name="Ink 1"/>
              <p14:cNvContentPartPr/>
              <p14:nvPr/>
            </p14:nvContentPartPr>
            <p14:xfrm>
              <a:off x="5530850" y="2736850"/>
              <a:ext cx="120650" cy="127000"/>
            </p14:xfrm>
          </p:contentPart>
        </mc:Choice>
        <mc:Fallback xmlns="">
          <p:pic>
            <p:nvPicPr>
              <p:cNvPr id="2" name="Ink 1"/>
            </p:nvPicPr>
            <p:blipFill>
              <a:blip r:embed="rId4"/>
            </p:blipFill>
            <p:spPr>
              <a:xfrm>
                <a:off x="5530850" y="2736850"/>
                <a:ext cx="120650" cy="1270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Ink 7"/>
              <p14:cNvContentPartPr/>
              <p14:nvPr/>
            </p14:nvContentPartPr>
            <p14:xfrm>
              <a:off x="2546350" y="2362200"/>
              <a:ext cx="196850" cy="139700"/>
            </p14:xfrm>
          </p:contentPart>
        </mc:Choice>
        <mc:Fallback xmlns="">
          <p:pic>
            <p:nvPicPr>
              <p:cNvPr id="8" name="Ink 7"/>
            </p:nvPicPr>
            <p:blipFill>
              <a:blip r:embed="rId6"/>
            </p:blipFill>
            <p:spPr>
              <a:xfrm>
                <a:off x="2546350" y="2362200"/>
                <a:ext cx="196850" cy="139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Ink 8"/>
              <p14:cNvContentPartPr/>
              <p14:nvPr/>
            </p14:nvContentPartPr>
            <p14:xfrm>
              <a:off x="838200" y="4711700"/>
              <a:ext cx="127000" cy="107950"/>
            </p14:xfrm>
          </p:contentPart>
        </mc:Choice>
        <mc:Fallback xmlns="">
          <p:pic>
            <p:nvPicPr>
              <p:cNvPr id="9" name="Ink 8"/>
            </p:nvPicPr>
            <p:blipFill>
              <a:blip r:embed="rId8"/>
            </p:blipFill>
            <p:spPr>
              <a:xfrm>
                <a:off x="838200" y="4711700"/>
                <a:ext cx="127000" cy="107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Ink 9"/>
              <p14:cNvContentPartPr/>
              <p14:nvPr/>
            </p14:nvContentPartPr>
            <p14:xfrm>
              <a:off x="869950" y="5060950"/>
              <a:ext cx="152400" cy="139700"/>
            </p14:xfrm>
          </p:contentPart>
        </mc:Choice>
        <mc:Fallback xmlns="">
          <p:pic>
            <p:nvPicPr>
              <p:cNvPr id="10" name="Ink 9"/>
            </p:nvPicPr>
            <p:blipFill>
              <a:blip r:embed="rId10"/>
            </p:blipFill>
            <p:spPr>
              <a:xfrm>
                <a:off x="869950" y="5060950"/>
                <a:ext cx="152400" cy="139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Ink 10"/>
              <p14:cNvContentPartPr/>
              <p14:nvPr/>
            </p14:nvContentPartPr>
            <p14:xfrm>
              <a:off x="8496300" y="3568700"/>
              <a:ext cx="69850" cy="101600"/>
            </p14:xfrm>
          </p:contentPart>
        </mc:Choice>
        <mc:Fallback xmlns="">
          <p:pic>
            <p:nvPicPr>
              <p:cNvPr id="11" name="Ink 10"/>
            </p:nvPicPr>
            <p:blipFill>
              <a:blip r:embed="rId12"/>
            </p:blipFill>
            <p:spPr>
              <a:xfrm>
                <a:off x="8496300" y="3568700"/>
                <a:ext cx="69850" cy="101600"/>
              </a:xfrm>
              <a:prstGeom prst="rect"/>
            </p:spPr>
          </p:pic>
        </mc:Fallback>
      </mc:AlternateContent>
    </p:spTree>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t="6194" b="13007"/>
          <a:stretch>
            <a:fillRect/>
          </a:stretch>
        </p:blipFill>
        <p:spPr>
          <a:xfrm>
            <a:off x="2132330" y="492125"/>
            <a:ext cx="5121275" cy="6053455"/>
          </a:xfrm>
          <a:prstGeom prst="rect">
            <a:avLst/>
          </a:prstGeom>
        </p:spPr>
      </p:pic>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t="5926" b="6234"/>
          <a:stretch>
            <a:fillRect/>
          </a:stretch>
        </p:blipFill>
        <p:spPr>
          <a:xfrm>
            <a:off x="2181225" y="497840"/>
            <a:ext cx="4815840" cy="6079490"/>
          </a:xfrm>
          <a:prstGeom prst="rect">
            <a:avLst/>
          </a:prstGeom>
        </p:spPr>
      </p:pic>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1699260" y="759460"/>
            <a:ext cx="5745480" cy="4046220"/>
          </a:xfrm>
          <a:prstGeom prst="rect">
            <a:avLst/>
          </a:prstGeom>
        </p:spPr>
      </p:pic>
      <p:sp>
        <p:nvSpPr>
          <p:cNvPr id="6" name="Text Box 5"/>
          <p:cNvSpPr txBox="1"/>
          <p:nvPr/>
        </p:nvSpPr>
        <p:spPr>
          <a:xfrm>
            <a:off x="1473200" y="4942840"/>
            <a:ext cx="5706745" cy="848360"/>
          </a:xfrm>
          <a:prstGeom prst="rect">
            <a:avLst/>
          </a:prstGeom>
        </p:spPr>
        <p:txBody>
          <a:bodyPr>
            <a:noAutofit/>
          </a:bodyPr>
          <a:p>
            <a:pPr algn="ctr"/>
            <a:r>
              <a:rPr lang="en-US" altLang="zh-CN" sz="1600">
                <a:solidFill>
                  <a:srgbClr val="000000"/>
                </a:solidFill>
                <a:latin typeface="Times New Roman" panose="02020603050405020304"/>
                <a:ea typeface="Times New Roman" panose="02020603050405020304"/>
              </a:rPr>
              <a:t>For the circuit , Vdd = 4 V and Vtn = |Vtp| = 0.2 V. Determine V1, V2, V3, V4, V5, and V6.</a:t>
            </a:r>
            <a:endParaRPr lang="en-US" altLang="zh-CN" sz="1600">
              <a:solidFill>
                <a:srgbClr val="000000"/>
              </a:solidFill>
              <a:latin typeface="Times New Roman" panose="02020603050405020304"/>
              <a:ea typeface="Times New Roman" panose="02020603050405020304"/>
            </a:endParaRPr>
          </a:p>
        </p:txBody>
      </p:sp>
      <p:pic>
        <p:nvPicPr>
          <p:cNvPr id="7" name="Picture 6"/>
          <p:cNvPicPr>
            <a:picLocks noChangeAspect="1"/>
          </p:cNvPicPr>
          <p:nvPr/>
        </p:nvPicPr>
        <p:blipFill>
          <a:blip r:embed="rId2"/>
          <a:stretch>
            <a:fillRect/>
          </a:stretch>
        </p:blipFill>
        <p:spPr>
          <a:xfrm>
            <a:off x="1122045" y="5718175"/>
            <a:ext cx="6144895" cy="822960"/>
          </a:xfrm>
          <a:prstGeom prst="rect">
            <a:avLst/>
          </a:prstGeom>
        </p:spPr>
      </p:pic>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sp>
        <p:nvSpPr>
          <p:cNvPr id="5" name="Text Box 4"/>
          <p:cNvSpPr txBox="1"/>
          <p:nvPr/>
        </p:nvSpPr>
        <p:spPr>
          <a:xfrm>
            <a:off x="894080" y="737235"/>
            <a:ext cx="7790180" cy="599440"/>
          </a:xfrm>
          <a:prstGeom prst="rect">
            <a:avLst/>
          </a:prstGeom>
        </p:spPr>
        <p:txBody>
          <a:bodyPr>
            <a:noAutofit/>
          </a:bodyPr>
          <a:p>
            <a:r>
              <a:rPr lang="en-US" altLang="zh-CN" sz="1600">
                <a:solidFill>
                  <a:srgbClr val="000000"/>
                </a:solidFill>
                <a:latin typeface="Times New Roman" panose="02020603050405020304"/>
                <a:ea typeface="Times New Roman" panose="02020603050405020304"/>
              </a:rPr>
              <a:t>Transmission gates are used to execute different types of combinational and sequential logic </a:t>
            </a:r>
            <a:endParaRPr lang="en-US" altLang="zh-CN" sz="1600">
              <a:solidFill>
                <a:srgbClr val="000000"/>
              </a:solidFill>
              <a:latin typeface="Times New Roman" panose="02020603050405020304"/>
              <a:ea typeface="Times New Roman" panose="02020603050405020304"/>
            </a:endParaRPr>
          </a:p>
          <a:p>
            <a:r>
              <a:rPr lang="en-US" altLang="zh-CN" sz="1600">
                <a:solidFill>
                  <a:srgbClr val="000000"/>
                </a:solidFill>
                <a:latin typeface="Times New Roman" panose="02020603050405020304"/>
                <a:ea typeface="Times New Roman" panose="02020603050405020304"/>
              </a:rPr>
              <a:t>circuits like below:</a:t>
            </a:r>
            <a:endParaRPr lang="en-US" altLang="zh-CN" sz="1600">
              <a:solidFill>
                <a:srgbClr val="000000"/>
              </a:solidFill>
              <a:latin typeface="Times New Roman" panose="02020603050405020304"/>
              <a:ea typeface="Times New Roman" panose="02020603050405020304"/>
            </a:endParaRPr>
          </a:p>
        </p:txBody>
      </p:sp>
      <p:pic>
        <p:nvPicPr>
          <p:cNvPr id="6" name="Picture 5"/>
          <p:cNvPicPr>
            <a:picLocks noChangeAspect="1"/>
          </p:cNvPicPr>
          <p:nvPr/>
        </p:nvPicPr>
        <p:blipFill>
          <a:blip r:embed="rId1"/>
          <a:stretch>
            <a:fillRect/>
          </a:stretch>
        </p:blipFill>
        <p:spPr>
          <a:xfrm>
            <a:off x="690880" y="2032000"/>
            <a:ext cx="7780020" cy="2147570"/>
          </a:xfrm>
          <a:prstGeom prst="rect">
            <a:avLst/>
          </a:prstGeom>
        </p:spPr>
      </p:pic>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sp>
        <p:nvSpPr>
          <p:cNvPr id="5" name="Text Box 4"/>
          <p:cNvSpPr txBox="1"/>
          <p:nvPr/>
        </p:nvSpPr>
        <p:spPr>
          <a:xfrm>
            <a:off x="716915" y="5180965"/>
            <a:ext cx="7741285" cy="1389380"/>
          </a:xfrm>
          <a:prstGeom prst="rect">
            <a:avLst/>
          </a:prstGeom>
        </p:spPr>
        <p:txBody>
          <a:bodyPr>
            <a:noAutofit/>
          </a:bodyPr>
          <a:p>
            <a:r>
              <a:rPr lang="en-US" altLang="zh-CN" sz="1600">
                <a:solidFill>
                  <a:srgbClr val="000000"/>
                </a:solidFill>
                <a:latin typeface="Arial" panose="020B0604020202020204"/>
                <a:ea typeface="Arial" panose="020B0604020202020204"/>
              </a:rPr>
              <a:t>(b) </a:t>
            </a:r>
            <a:r>
              <a:rPr lang="en-US" altLang="zh-CN" sz="1600" b="1">
                <a:solidFill>
                  <a:srgbClr val="000000"/>
                </a:solidFill>
                <a:latin typeface="TimesNewRomanPS-BoldMT"/>
                <a:ea typeface="TimesNewRomanPS-BoldMT"/>
              </a:rPr>
              <a:t>Identify </a:t>
            </a:r>
            <a:r>
              <a:rPr lang="en-US" altLang="zh-CN" sz="1600">
                <a:solidFill>
                  <a:srgbClr val="000000"/>
                </a:solidFill>
                <a:latin typeface="Times New Roman" panose="02020603050405020304"/>
                <a:ea typeface="Times New Roman" panose="02020603050405020304"/>
              </a:rPr>
              <a:t>Device 1 in </a:t>
            </a:r>
            <a:r>
              <a:rPr lang="en-US" altLang="zh-CN" sz="1600" b="1">
                <a:solidFill>
                  <a:srgbClr val="000000"/>
                </a:solidFill>
                <a:latin typeface="TimesNewRomanPS-BoldMT"/>
                <a:ea typeface="TimesNewRomanPS-BoldMT"/>
              </a:rPr>
              <a:t>Fig. 1 </a:t>
            </a:r>
            <a:r>
              <a:rPr lang="en-US" altLang="zh-CN" sz="1600">
                <a:solidFill>
                  <a:srgbClr val="000000"/>
                </a:solidFill>
                <a:latin typeface="Times New Roman" panose="02020603050405020304"/>
                <a:ea typeface="Times New Roman" panose="02020603050405020304"/>
              </a:rPr>
              <a:t>(Negative-edge/level-triggered or positive-edge/level-triggered flip-flop/latch) with a proper </a:t>
            </a:r>
            <a:r>
              <a:rPr lang="en-US" altLang="zh-CN" sz="1600" b="1">
                <a:solidFill>
                  <a:srgbClr val="000000"/>
                </a:solidFill>
                <a:latin typeface="TimesNewRomanPS-BoldMT"/>
                <a:ea typeface="TimesNewRomanPS-BoldMT"/>
              </a:rPr>
              <a:t>characteristic table</a:t>
            </a:r>
            <a:r>
              <a:rPr lang="en-US" altLang="zh-CN" sz="1600">
                <a:solidFill>
                  <a:srgbClr val="000000"/>
                </a:solidFill>
                <a:latin typeface="Times New Roman" panose="02020603050405020304"/>
                <a:ea typeface="Times New Roman" panose="02020603050405020304"/>
              </a:rPr>
              <a:t>. </a:t>
            </a:r>
            <a:r>
              <a:rPr lang="en-US" altLang="zh-CN" sz="1600" b="1">
                <a:solidFill>
                  <a:srgbClr val="000000"/>
                </a:solidFill>
                <a:latin typeface="TimesNewRomanPS-BoldMT"/>
                <a:ea typeface="TimesNewRomanPS-BoldMT"/>
              </a:rPr>
              <a:t>2 </a:t>
            </a:r>
            <a:endParaRPr lang="en-US" altLang="zh-CN" sz="1600" b="1">
              <a:solidFill>
                <a:srgbClr val="000000"/>
              </a:solidFill>
              <a:latin typeface="TimesNewRomanPS-BoldMT"/>
              <a:ea typeface="TimesNewRomanPS-BoldMT"/>
            </a:endParaRPr>
          </a:p>
          <a:p>
            <a:r>
              <a:rPr lang="en-US" altLang="zh-CN" sz="1600">
                <a:solidFill>
                  <a:srgbClr val="000000"/>
                </a:solidFill>
                <a:latin typeface="Arial" panose="020B0604020202020204"/>
                <a:ea typeface="Arial" panose="020B0604020202020204"/>
              </a:rPr>
              <a:t>(c) </a:t>
            </a:r>
            <a:r>
              <a:rPr lang="en-US" altLang="zh-CN" sz="1600" b="1">
                <a:solidFill>
                  <a:srgbClr val="000000"/>
                </a:solidFill>
                <a:latin typeface="TimesNewRomanPS-BoldMT"/>
                <a:ea typeface="TimesNewRomanPS-BoldMT"/>
              </a:rPr>
              <a:t>Draw </a:t>
            </a:r>
            <a:r>
              <a:rPr lang="en-US" altLang="zh-CN" sz="1600">
                <a:solidFill>
                  <a:srgbClr val="000000"/>
                </a:solidFill>
                <a:latin typeface="Times New Roman" panose="02020603050405020304"/>
                <a:ea typeface="Times New Roman" panose="02020603050405020304"/>
              </a:rPr>
              <a:t>the waveforms in the grid given above for the right circuit of Fig. 1. </a:t>
            </a:r>
            <a:r>
              <a:rPr lang="en-US" altLang="zh-CN" sz="1600" b="1">
                <a:solidFill>
                  <a:srgbClr val="000000"/>
                </a:solidFill>
                <a:latin typeface="TimesNewRomanPS-BoldMT"/>
                <a:ea typeface="TimesNewRomanPS-BoldMT"/>
              </a:rPr>
              <a:t>Determine </a:t>
            </a:r>
            <a:r>
              <a:rPr lang="en-US" altLang="zh-CN" sz="1600">
                <a:solidFill>
                  <a:srgbClr val="000000"/>
                </a:solidFill>
                <a:latin typeface="Times New Roman" panose="02020603050405020304"/>
                <a:ea typeface="Times New Roman" panose="02020603050405020304"/>
              </a:rPr>
              <a:t>if the circuit is a negative-edge/level-triggered or positive-edge/level-triggered flip-flop/latch? </a:t>
            </a:r>
            <a:endParaRPr lang="en-US" altLang="zh-CN" sz="1600">
              <a:solidFill>
                <a:srgbClr val="000000"/>
              </a:solidFill>
              <a:latin typeface="Times New Roman" panose="02020603050405020304"/>
              <a:ea typeface="Times New Roman" panose="02020603050405020304"/>
            </a:endParaRPr>
          </a:p>
        </p:txBody>
      </p:sp>
      <p:pic>
        <p:nvPicPr>
          <p:cNvPr id="7" name="Picture 6"/>
          <p:cNvPicPr>
            <a:picLocks noChangeAspect="1"/>
          </p:cNvPicPr>
          <p:nvPr/>
        </p:nvPicPr>
        <p:blipFill>
          <a:blip r:embed="rId1"/>
          <a:stretch>
            <a:fillRect/>
          </a:stretch>
        </p:blipFill>
        <p:spPr>
          <a:xfrm>
            <a:off x="1308100" y="504825"/>
            <a:ext cx="6662420" cy="4763135"/>
          </a:xfrm>
          <a:prstGeom prst="rect">
            <a:avLst/>
          </a:prstGeom>
        </p:spPr>
      </p:pic>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1564005" y="1409065"/>
            <a:ext cx="6241415" cy="3364230"/>
          </a:xfrm>
          <a:prstGeom prst="rect">
            <a:avLst/>
          </a:prstGeom>
        </p:spPr>
      </p:pic>
    </p:spTree>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tretch>
            <a:fillRect/>
          </a:stretch>
        </p:blipFill>
        <p:spPr>
          <a:xfrm>
            <a:off x="833755" y="766445"/>
            <a:ext cx="7624445" cy="5279390"/>
          </a:xfrm>
          <a:prstGeom prst="rect">
            <a:avLst/>
          </a:prstGeom>
        </p:spPr>
      </p:pic>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Slide Number Placeholder 4"/>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6" name="Picture 5"/>
          <p:cNvPicPr>
            <a:picLocks noChangeAspect="1"/>
          </p:cNvPicPr>
          <p:nvPr/>
        </p:nvPicPr>
        <p:blipFill>
          <a:blip r:embed="rId1"/>
          <a:srcRect t="3942" b="2877"/>
          <a:stretch>
            <a:fillRect/>
          </a:stretch>
        </p:blipFill>
        <p:spPr>
          <a:xfrm>
            <a:off x="2346325" y="481965"/>
            <a:ext cx="4292600" cy="6078220"/>
          </a:xfrm>
          <a:prstGeom prst="rect">
            <a:avLst/>
          </a:prstGeom>
        </p:spPr>
      </p:pic>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20"/>
        <p:cNvGrpSpPr/>
        <p:nvPr/>
      </p:nvGrpSpPr>
      <p:grpSpPr>
        <a:xfrm>
          <a:off x="0" y="0"/>
          <a:ext cx="0" cy="0"/>
          <a:chOff x="0" y="0"/>
          <a:chExt cx="0" cy="0"/>
        </a:xfrm>
      </p:grpSpPr>
      <p:sp>
        <p:nvSpPr>
          <p:cNvPr id="121" name="Google Shape;121;p4"/>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22" name="Google Shape;122;p4"/>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23" name="Google Shape;123;p4"/>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Transmission Gates</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24" name="Google Shape;124;p4"/>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Pass transistors produce </a:t>
            </a: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degraded</a:t>
            </a:r>
            <a:r>
              <a:rPr lang="en-US" sz="2400" b="0" i="0" u="none">
                <a:solidFill>
                  <a:schemeClr val="dk1"/>
                </a:solidFill>
                <a:latin typeface="Arial" panose="020B0604020202020204"/>
                <a:ea typeface="Arial" panose="020B0604020202020204"/>
                <a:cs typeface="Arial" panose="020B0604020202020204"/>
                <a:sym typeface="Arial" panose="020B0604020202020204"/>
              </a:rPr>
              <a:t> output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455295" lvl="0" indent="-455295" algn="l" rtl="0">
              <a:lnSpc>
                <a:spcPct val="100000"/>
              </a:lnSpc>
              <a:spcBef>
                <a:spcPts val="480"/>
              </a:spcBef>
              <a:spcAft>
                <a:spcPts val="0"/>
              </a:spcAft>
              <a:buClr>
                <a:schemeClr val="dk1"/>
              </a:buClr>
              <a:buSzPts val="2400"/>
              <a:buFont typeface="Noto Sans Symbols"/>
              <a:buChar char="❑"/>
            </a:pPr>
            <a:r>
              <a:rPr lang="en-US" sz="2400" b="0" i="1" u="none">
                <a:solidFill>
                  <a:srgbClr val="FF0000"/>
                </a:solidFill>
                <a:latin typeface="Arial" panose="020B0604020202020204"/>
                <a:ea typeface="Arial" panose="020B0604020202020204"/>
                <a:cs typeface="Arial" panose="020B0604020202020204"/>
                <a:sym typeface="Arial" panose="020B0604020202020204"/>
              </a:rPr>
              <a:t>Transmission gates</a:t>
            </a:r>
            <a:r>
              <a:rPr lang="en-US" sz="2400" b="0" i="0" u="none">
                <a:solidFill>
                  <a:schemeClr val="dk1"/>
                </a:solidFill>
                <a:highlight>
                  <a:srgbClr val="00FF00"/>
                </a:highlight>
                <a:latin typeface="Arial" panose="020B0604020202020204"/>
                <a:ea typeface="Arial" panose="020B0604020202020204"/>
                <a:cs typeface="Arial" panose="020B0604020202020204"/>
                <a:sym typeface="Arial" panose="020B0604020202020204"/>
              </a:rPr>
              <a:t> pass both 0 and 1 well</a:t>
            </a:r>
            <a:endParaRPr lang="en-US" sz="2400" b="0" i="0" u="none">
              <a:solidFill>
                <a:schemeClr val="dk1"/>
              </a:solidFill>
              <a:highlight>
                <a:srgbClr val="00FF00"/>
              </a:highlight>
              <a:latin typeface="Arial" panose="020B0604020202020204"/>
              <a:ea typeface="Arial" panose="020B0604020202020204"/>
              <a:cs typeface="Arial" panose="020B0604020202020204"/>
              <a:sym typeface="Arial" panose="020B0604020202020204"/>
            </a:endParaRPr>
          </a:p>
        </p:txBody>
      </p:sp>
      <p:graphicFrame>
        <p:nvGraphicFramePr>
          <p:cNvPr id="125" name="Google Shape;125;p4"/>
          <p:cNvGraphicFramePr/>
          <p:nvPr/>
        </p:nvGraphicFramePr>
        <p:xfrm>
          <a:off x="1143000" y="2514600"/>
          <a:ext cx="6705600" cy="3449637"/>
        </p:xfrm>
        <a:graphic>
          <a:graphicData uri="http://schemas.openxmlformats.org/presentationml/2006/ole">
            <mc:AlternateContent xmlns:mc="http://schemas.openxmlformats.org/markup-compatibility/2006">
              <mc:Choice xmlns:v="urn:schemas-microsoft-com:vml" Requires="v">
                <p:oleObj spid="_x0000_s2" name="" r:id="rId1" imgW="13277850" imgH="6829425" progId="Visio.Drawing.6">
                  <p:embed/>
                </p:oleObj>
              </mc:Choice>
              <mc:Fallback>
                <p:oleObj name="" r:id="rId1" imgW="13277850" imgH="6829425" progId="Visio.Drawing.6">
                  <p:embed/>
                  <p:pic>
                    <p:nvPicPr>
                      <p:cNvPr id="0" name="Google Shape;125;p4"/>
                      <p:cNvPicPr preferRelativeResize="0"/>
                      <p:nvPr/>
                    </p:nvPicPr>
                    <p:blipFill rotWithShape="1">
                      <a:blip r:embed="rId2"/>
                      <a:srcRect/>
                      <a:stretch>
                        <a:fillRect/>
                      </a:stretch>
                    </p:blipFill>
                    <p:spPr>
                      <a:xfrm>
                        <a:off x="1143000" y="2514600"/>
                        <a:ext cx="6705600" cy="3449637"/>
                      </a:xfrm>
                      <a:prstGeom prst="rect">
                        <a:avLst/>
                      </a:prstGeom>
                      <a:noFill/>
                      <a:ln>
                        <a:noFill/>
                      </a:ln>
                    </p:spPr>
                  </p:pic>
                </p:oleObj>
              </mc:Fallback>
            </mc:AlternateContent>
          </a:graphicData>
        </a:graphic>
      </p:graphicFrame>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Slide Number Placeholder 3"/>
          <p:cNvSpPr>
            <a:spLocks noGrp="1"/>
          </p:cNvSpPr>
          <p:nvPr>
            <p:ph type="sldNum" idx="12"/>
          </p:nvPr>
        </p:nvSpPr>
        <p:spPr/>
        <p:txBody>
          <a:bodyPr/>
          <a:p>
            <a:pPr marL="0" lvl="0" indent="0" algn="r" rtl="0">
              <a:spcBef>
                <a:spcPts val="0"/>
              </a:spcBef>
              <a:spcAft>
                <a:spcPts val="0"/>
              </a:spcAft>
              <a:buNone/>
            </a:pPr>
            <a:fld id="{00000000-1234-1234-1234-123412341234}" type="slidenum">
              <a:rPr lang="en-US"/>
            </a:fld>
            <a:endParaRPr lang="en-US"/>
          </a:p>
        </p:txBody>
      </p:sp>
      <p:pic>
        <p:nvPicPr>
          <p:cNvPr id="5" name="Picture 4"/>
          <p:cNvPicPr>
            <a:picLocks noChangeAspect="1"/>
          </p:cNvPicPr>
          <p:nvPr/>
        </p:nvPicPr>
        <p:blipFill>
          <a:blip r:embed="rId1"/>
          <a:srcRect t="4541" b="4550"/>
          <a:stretch>
            <a:fillRect/>
          </a:stretch>
        </p:blipFill>
        <p:spPr>
          <a:xfrm>
            <a:off x="103505" y="70485"/>
            <a:ext cx="4924425" cy="6776720"/>
          </a:xfrm>
          <a:prstGeom prst="rect">
            <a:avLst/>
          </a:prstGeom>
        </p:spPr>
      </p:pic>
      <p:pic>
        <p:nvPicPr>
          <p:cNvPr id="6" name="Picture 5"/>
          <p:cNvPicPr>
            <a:picLocks noChangeAspect="1"/>
          </p:cNvPicPr>
          <p:nvPr/>
        </p:nvPicPr>
        <p:blipFill>
          <a:blip r:embed="rId2"/>
          <a:srcRect l="6643" t="7011" b="64752"/>
          <a:stretch>
            <a:fillRect/>
          </a:stretch>
        </p:blipFill>
        <p:spPr>
          <a:xfrm>
            <a:off x="4838700" y="70485"/>
            <a:ext cx="4006850" cy="1861820"/>
          </a:xfrm>
          <a:prstGeom prst="rect">
            <a:avLst/>
          </a:prstGeom>
        </p:spPr>
      </p:pic>
      <p:pic>
        <p:nvPicPr>
          <p:cNvPr id="7" name="Picture 6"/>
          <p:cNvPicPr>
            <a:picLocks noChangeAspect="1"/>
          </p:cNvPicPr>
          <p:nvPr/>
        </p:nvPicPr>
        <p:blipFill>
          <a:blip r:embed="rId3"/>
          <a:srcRect t="4929" r="26423" b="27270"/>
          <a:stretch>
            <a:fillRect/>
          </a:stretch>
        </p:blipFill>
        <p:spPr>
          <a:xfrm>
            <a:off x="5027930" y="1921510"/>
            <a:ext cx="3818255" cy="4925695"/>
          </a:xfrm>
          <a:prstGeom prst="rect">
            <a:avLst/>
          </a:prstGeom>
        </p:spPr>
      </p:pic>
      <p:cxnSp>
        <p:nvCxnSpPr>
          <p:cNvPr id="8" name="Straight Connector 7"/>
          <p:cNvCxnSpPr/>
          <p:nvPr/>
        </p:nvCxnSpPr>
        <p:spPr>
          <a:xfrm>
            <a:off x="4617720" y="231775"/>
            <a:ext cx="69215" cy="6581140"/>
          </a:xfrm>
          <a:prstGeom prst="line">
            <a:avLst/>
          </a:prstGeom>
          <a:ln>
            <a:gradFill>
              <a:gsLst>
                <a:gs pos="0">
                  <a:srgbClr val="FE4444"/>
                </a:gs>
                <a:gs pos="100000">
                  <a:srgbClr val="832B2B"/>
                </a:gs>
              </a:gsLst>
            </a:gradFill>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p14="http://schemas.microsoft.com/office/powerpoint/2010/main">
        <mc:Choice Requires="p14">
          <p:contentPart r:id="rId4" p14:bwMode="auto">
            <p14:nvContentPartPr>
              <p14:cNvPr id="9" name="Ink 8"/>
              <p14:cNvContentPartPr/>
              <p14:nvPr/>
            </p14:nvContentPartPr>
            <p14:xfrm>
              <a:off x="6191250" y="3314700"/>
              <a:ext cx="57150" cy="133350"/>
            </p14:xfrm>
          </p:contentPart>
        </mc:Choice>
        <mc:Fallback xmlns="">
          <p:pic>
            <p:nvPicPr>
              <p:cNvPr id="9" name="Ink 8"/>
            </p:nvPicPr>
            <p:blipFill>
              <a:blip r:embed="rId5"/>
            </p:blipFill>
            <p:spPr>
              <a:xfrm>
                <a:off x="6191250" y="3314700"/>
                <a:ext cx="57150" cy="133350"/>
              </a:xfrm>
              <a:prstGeom prst="rect"/>
            </p:spPr>
          </p:pic>
        </mc:Fallback>
      </mc:AlternateContent>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Google Shape;131;p5"/>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32" name="Google Shape;132;p5"/>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33" name="Google Shape;133;p5"/>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Tristates</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34" name="Google Shape;134;p5"/>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1" u="none">
                <a:solidFill>
                  <a:schemeClr val="dk1"/>
                </a:solidFill>
                <a:highlight>
                  <a:srgbClr val="FFFF00"/>
                </a:highlight>
                <a:latin typeface="Arial" panose="020B0604020202020204"/>
                <a:ea typeface="Arial" panose="020B0604020202020204"/>
                <a:cs typeface="Arial" panose="020B0604020202020204"/>
                <a:sym typeface="Arial" panose="020B0604020202020204"/>
              </a:rPr>
              <a:t>Tristate buffer </a:t>
            </a:r>
            <a:r>
              <a:rPr lang="en-US" sz="2400" b="0" i="0" u="none">
                <a:solidFill>
                  <a:schemeClr val="dk1"/>
                </a:solidFill>
                <a:latin typeface="Arial" panose="020B0604020202020204"/>
                <a:ea typeface="Arial" panose="020B0604020202020204"/>
                <a:cs typeface="Arial" panose="020B0604020202020204"/>
                <a:sym typeface="Arial" panose="020B0604020202020204"/>
              </a:rPr>
              <a:t>produces Z when not enabled</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135" name="Google Shape;135;p5"/>
          <p:cNvGraphicFramePr/>
          <p:nvPr/>
        </p:nvGraphicFramePr>
        <p:xfrm>
          <a:off x="914400" y="2514600"/>
          <a:ext cx="2667000" cy="2032000"/>
        </p:xfrm>
        <a:graphic>
          <a:graphicData uri="http://schemas.openxmlformats.org/drawingml/2006/table">
            <a:tbl>
              <a:tblPr>
                <a:noFill/>
                <a:tableStyleId>{711E82A6-0808-4504-95D2-8271900A3C6A}</a:tableStyleId>
              </a:tblPr>
              <a:tblGrid>
                <a:gridCol w="889000"/>
                <a:gridCol w="889000"/>
                <a:gridCol w="889000"/>
              </a:tblGrid>
              <a:tr h="40640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EN</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A</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Y</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r>
              <a:tr h="40640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Z</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0640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Z</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0640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0</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r>
              <a:tr h="406400">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panose="020B0604020202020204"/>
                        <a:buNone/>
                      </a:pPr>
                      <a:r>
                        <a:rPr lang="en-US" sz="2000" b="0" i="0" u="none" strike="noStrike" cap="none">
                          <a:solidFill>
                            <a:schemeClr val="dk1"/>
                          </a:solidFill>
                          <a:latin typeface="Arial" panose="020B0604020202020204"/>
                          <a:ea typeface="Arial" panose="020B0604020202020204"/>
                          <a:cs typeface="Arial" panose="020B0604020202020204"/>
                          <a:sym typeface="Arial" panose="020B0604020202020204"/>
                        </a:rPr>
                        <a:t>1</a:t>
                      </a:r>
                      <a:endParaRPr sz="1400" u="none" strike="noStrike" cap="none"/>
                    </a:p>
                  </a:txBody>
                  <a:tcPr marL="91450" marR="91450" marT="45725" marB="45725">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r>
            </a:tbl>
          </a:graphicData>
        </a:graphic>
      </p:graphicFrame>
      <p:graphicFrame>
        <p:nvGraphicFramePr>
          <p:cNvPr id="136" name="Google Shape;136;p5"/>
          <p:cNvGraphicFramePr/>
          <p:nvPr/>
        </p:nvGraphicFramePr>
        <p:xfrm>
          <a:off x="6172200" y="2133600"/>
          <a:ext cx="1960562" cy="3684587"/>
        </p:xfrm>
        <a:graphic>
          <a:graphicData uri="http://schemas.openxmlformats.org/presentationml/2006/ole">
            <mc:AlternateContent xmlns:mc="http://schemas.openxmlformats.org/markup-compatibility/2006">
              <mc:Choice xmlns:v="urn:schemas-microsoft-com:vml" Requires="v">
                <p:oleObj spid="_x0000_s2" name="" r:id="rId1" imgW="6943725" imgH="13058775" progId="Visio.Drawing.6">
                  <p:embed/>
                </p:oleObj>
              </mc:Choice>
              <mc:Fallback>
                <p:oleObj name="" r:id="rId1" imgW="6943725" imgH="13058775" progId="Visio.Drawing.6">
                  <p:embed/>
                  <p:pic>
                    <p:nvPicPr>
                      <p:cNvPr id="0" name="Google Shape;136;p5"/>
                      <p:cNvPicPr preferRelativeResize="0"/>
                      <p:nvPr/>
                    </p:nvPicPr>
                    <p:blipFill rotWithShape="1">
                      <a:blip r:embed="rId2"/>
                      <a:srcRect/>
                      <a:stretch>
                        <a:fillRect/>
                      </a:stretch>
                    </p:blipFill>
                    <p:spPr>
                      <a:xfrm>
                        <a:off x="6172200" y="2133600"/>
                        <a:ext cx="1960562" cy="3684587"/>
                      </a:xfrm>
                      <a:prstGeom prst="rect">
                        <a:avLst/>
                      </a:prstGeom>
                      <a:noFill/>
                      <a:ln>
                        <a:noFill/>
                      </a:ln>
                    </p:spPr>
                  </p:pic>
                </p:oleObj>
              </mc:Fallback>
            </mc:AlternateContent>
          </a:graphicData>
        </a:graphic>
      </p:graphicFrame>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45"/>
        <p:cNvGrpSpPr/>
        <p:nvPr/>
      </p:nvGrpSpPr>
      <p:grpSpPr>
        <a:xfrm>
          <a:off x="0" y="0"/>
          <a:ext cx="0" cy="0"/>
          <a:chOff x="0" y="0"/>
          <a:chExt cx="0" cy="0"/>
        </a:xfrm>
      </p:grpSpPr>
      <p:sp>
        <p:nvSpPr>
          <p:cNvPr id="146" name="Google Shape;146;p6"/>
          <p:cNvSpPr txBox="1"/>
          <p:nvPr/>
        </p:nvSpPr>
        <p:spPr>
          <a:xfrm>
            <a:off x="685800" y="6248400"/>
            <a:ext cx="77724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FF"/>
              </a:buClr>
              <a:buSzPts val="1400"/>
              <a:buFont typeface="Arial" panose="020B0604020202020204"/>
              <a:buNone/>
            </a:pPr>
            <a:r>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t>1: Circuits &amp; Layout</a:t>
            </a:r>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47" name="Google Shape;147;p6"/>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rgbClr val="0000FF"/>
              </a:buClr>
              <a:buSzPts val="1400"/>
              <a:buFont typeface="Arial" panose="020B0604020202020204"/>
              <a:buNone/>
            </a:pPr>
            <a:fld id="{00000000-1234-1234-1234-123412341234}" type="slidenum">
              <a:rPr lang="en-US" sz="1400" b="1" i="0" u="none" strike="noStrike" cap="none">
                <a:solidFill>
                  <a:srgbClr val="0000FF"/>
                </a:solidFill>
                <a:latin typeface="Arial" panose="020B0604020202020204"/>
                <a:ea typeface="Arial" panose="020B0604020202020204"/>
                <a:cs typeface="Arial" panose="020B0604020202020204"/>
                <a:sym typeface="Arial" panose="020B0604020202020204"/>
              </a:rPr>
            </a:fld>
            <a:endParaRPr sz="1400" b="0" i="0" u="none" strike="noStrike" cap="none">
              <a:solidFill>
                <a:srgbClr val="000000"/>
              </a:solidFill>
              <a:latin typeface="Arial" panose="020B0604020202020204"/>
              <a:ea typeface="Arial" panose="020B0604020202020204"/>
              <a:cs typeface="Arial" panose="020B0604020202020204"/>
              <a:sym typeface="Arial" panose="020B0604020202020204"/>
            </a:endParaRPr>
          </a:p>
        </p:txBody>
      </p:sp>
      <p:sp>
        <p:nvSpPr>
          <p:cNvPr id="148" name="Google Shape;148;p6"/>
          <p:cNvSpPr txBox="1">
            <a:spLocks noGrp="1"/>
          </p:cNvSpPr>
          <p:nvPr>
            <p:ph type="title"/>
          </p:nvPr>
        </p:nvSpPr>
        <p:spPr>
          <a:xfrm>
            <a:off x="685800" y="533400"/>
            <a:ext cx="77724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2"/>
              </a:buClr>
              <a:buSzPts val="4400"/>
              <a:buFont typeface="Arial Black" panose="020B0A04020102020204"/>
              <a:buNone/>
            </a:pPr>
            <a:r>
              <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rPr>
              <a:t>Nonrestoring Tristate</a:t>
            </a:r>
            <a:endParaRPr lang="en-US" sz="4400" b="0" i="0" u="none">
              <a:solidFill>
                <a:schemeClr val="dk2"/>
              </a:solidFill>
              <a:latin typeface="Arial Black" panose="020B0A04020102020204"/>
              <a:ea typeface="Arial Black" panose="020B0A04020102020204"/>
              <a:cs typeface="Arial Black" panose="020B0A04020102020204"/>
              <a:sym typeface="Arial Black" panose="020B0A04020102020204"/>
            </a:endParaRPr>
          </a:p>
        </p:txBody>
      </p:sp>
      <p:sp>
        <p:nvSpPr>
          <p:cNvPr id="149" name="Google Shape;149;p6"/>
          <p:cNvSpPr txBox="1">
            <a:spLocks noGrp="1"/>
          </p:cNvSpPr>
          <p:nvPr>
            <p:ph type="body" idx="1"/>
          </p:nvPr>
        </p:nvSpPr>
        <p:spPr>
          <a:xfrm>
            <a:off x="685800" y="1524000"/>
            <a:ext cx="7772400" cy="4572000"/>
          </a:xfrm>
          <a:prstGeom prst="rect">
            <a:avLst/>
          </a:prstGeom>
          <a:noFill/>
          <a:ln>
            <a:noFill/>
          </a:ln>
        </p:spPr>
        <p:txBody>
          <a:bodyPr spcFirstLastPara="1" wrap="square" lIns="91425" tIns="45700" rIns="91425" bIns="45700" anchor="t" anchorCtr="0">
            <a:noAutofit/>
          </a:bodyPr>
          <a:lstStyle/>
          <a:p>
            <a:pPr marL="455295" lvl="0" indent="-455295" algn="l" rtl="0">
              <a:lnSpc>
                <a:spcPct val="100000"/>
              </a:lnSpc>
              <a:spcBef>
                <a:spcPts val="0"/>
              </a:spcBef>
              <a:spcAft>
                <a:spcPts val="0"/>
              </a:spcAft>
              <a:buClr>
                <a:schemeClr val="dk1"/>
              </a:buClr>
              <a:buSzPts val="2400"/>
              <a:buFont typeface="Noto Sans Symbols"/>
              <a:buChar char="❑"/>
            </a:pPr>
            <a:r>
              <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rPr>
              <a:t>Transmission gate acts as tristate buffer</a:t>
            </a:r>
            <a:endParaRPr lang="en-US" sz="2400" b="0" i="0" u="none">
              <a:solidFill>
                <a:schemeClr val="dk1"/>
              </a:solidFill>
              <a:highlight>
                <a:srgbClr val="FFFF00"/>
              </a:highlight>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Only two transistors</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a:p>
            <a:pPr marL="855345" lvl="1" indent="-28575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But </a:t>
            </a:r>
            <a:r>
              <a:rPr lang="en-US" sz="2400" b="0" i="1" u="none">
                <a:solidFill>
                  <a:schemeClr val="dk1"/>
                </a:solidFill>
                <a:latin typeface="Arial" panose="020B0604020202020204"/>
                <a:ea typeface="Arial" panose="020B0604020202020204"/>
                <a:cs typeface="Arial" panose="020B0604020202020204"/>
                <a:sym typeface="Arial" panose="020B0604020202020204"/>
              </a:rPr>
              <a:t>nonrestoring</a:t>
            </a:r>
            <a:endParaRPr lang="en-US" sz="2400" b="0" i="1" u="none">
              <a:solidFill>
                <a:schemeClr val="dk1"/>
              </a:solidFill>
              <a:latin typeface="Arial" panose="020B0604020202020204"/>
              <a:ea typeface="Arial" panose="020B0604020202020204"/>
              <a:cs typeface="Arial" panose="020B0604020202020204"/>
              <a:sym typeface="Arial" panose="020B0604020202020204"/>
            </a:endParaRPr>
          </a:p>
          <a:p>
            <a:pPr marL="1198245" lvl="2" indent="-228600" algn="l" rtl="0">
              <a:lnSpc>
                <a:spcPct val="100000"/>
              </a:lnSpc>
              <a:spcBef>
                <a:spcPts val="480"/>
              </a:spcBef>
              <a:spcAft>
                <a:spcPts val="0"/>
              </a:spcAft>
              <a:buClr>
                <a:schemeClr val="dk1"/>
              </a:buClr>
              <a:buSzPts val="2400"/>
              <a:buFont typeface="Arial" panose="020B0604020202020204"/>
              <a:buChar char="•"/>
            </a:pPr>
            <a:r>
              <a:rPr lang="en-US" sz="2400" b="0" i="0" u="none">
                <a:solidFill>
                  <a:schemeClr val="dk1"/>
                </a:solidFill>
                <a:latin typeface="Arial" panose="020B0604020202020204"/>
                <a:ea typeface="Arial" panose="020B0604020202020204"/>
                <a:cs typeface="Arial" panose="020B0604020202020204"/>
                <a:sym typeface="Arial" panose="020B0604020202020204"/>
              </a:rPr>
              <a:t>Noise on A is passed on to Y</a:t>
            </a:r>
            <a:endParaRPr lang="en-US" sz="2400" b="0" i="0" u="none">
              <a:solidFill>
                <a:schemeClr val="dk1"/>
              </a:solidFill>
              <a:latin typeface="Arial" panose="020B0604020202020204"/>
              <a:ea typeface="Arial" panose="020B0604020202020204"/>
              <a:cs typeface="Arial" panose="020B0604020202020204"/>
              <a:sym typeface="Arial" panose="020B0604020202020204"/>
            </a:endParaRPr>
          </a:p>
        </p:txBody>
      </p:sp>
      <p:graphicFrame>
        <p:nvGraphicFramePr>
          <p:cNvPr id="150" name="Google Shape;150;p6"/>
          <p:cNvGraphicFramePr/>
          <p:nvPr/>
        </p:nvGraphicFramePr>
        <p:xfrm>
          <a:off x="1295400" y="3352800"/>
          <a:ext cx="1870075" cy="2667000"/>
        </p:xfrm>
        <a:graphic>
          <a:graphicData uri="http://schemas.openxmlformats.org/presentationml/2006/ole">
            <mc:AlternateContent xmlns:mc="http://schemas.openxmlformats.org/markup-compatibility/2006">
              <mc:Choice xmlns:v="urn:schemas-microsoft-com:vml" Requires="v">
                <p:oleObj spid="_x0000_s2" name="" r:id="rId1" imgW="7972425" imgH="11372850" progId="Visio.Drawing.6">
                  <p:embed/>
                </p:oleObj>
              </mc:Choice>
              <mc:Fallback>
                <p:oleObj name="" r:id="rId1" imgW="7972425" imgH="11372850" progId="Visio.Drawing.6">
                  <p:embed/>
                  <p:pic>
                    <p:nvPicPr>
                      <p:cNvPr id="0" name="Google Shape;150;p6"/>
                      <p:cNvPicPr preferRelativeResize="0"/>
                      <p:nvPr/>
                    </p:nvPicPr>
                    <p:blipFill rotWithShape="1">
                      <a:blip r:embed="rId2"/>
                      <a:srcRect/>
                      <a:stretch>
                        <a:fillRect/>
                      </a:stretch>
                    </p:blipFill>
                    <p:spPr>
                      <a:xfrm>
                        <a:off x="1295400" y="3352800"/>
                        <a:ext cx="1870075" cy="2667000"/>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3" name="Ink 2"/>
              <p14:cNvContentPartPr/>
              <p14:nvPr/>
            </p14:nvContentPartPr>
            <p14:xfrm>
              <a:off x="2730500" y="4241800"/>
              <a:ext cx="2006600" cy="266700"/>
            </p14:xfrm>
          </p:contentPart>
        </mc:Choice>
        <mc:Fallback xmlns="">
          <p:pic>
            <p:nvPicPr>
              <p:cNvPr id="3" name="Ink 2"/>
            </p:nvPicPr>
            <p:blipFill>
              <a:blip r:embed="rId4"/>
            </p:blipFill>
            <p:spPr>
              <a:xfrm>
                <a:off x="2730500" y="4241800"/>
                <a:ext cx="2006600" cy="266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Ink 3"/>
              <p14:cNvContentPartPr/>
              <p14:nvPr/>
            </p14:nvContentPartPr>
            <p14:xfrm>
              <a:off x="6102350" y="4102100"/>
              <a:ext cx="203200" cy="501650"/>
            </p14:xfrm>
          </p:contentPart>
        </mc:Choice>
        <mc:Fallback xmlns="">
          <p:pic>
            <p:nvPicPr>
              <p:cNvPr id="4" name="Ink 3"/>
            </p:nvPicPr>
            <p:blipFill>
              <a:blip r:embed="rId6"/>
            </p:blipFill>
            <p:spPr>
              <a:xfrm>
                <a:off x="6102350" y="4102100"/>
                <a:ext cx="203200" cy="501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Ink 4"/>
              <p14:cNvContentPartPr/>
              <p14:nvPr/>
            </p14:nvContentPartPr>
            <p14:xfrm>
              <a:off x="6127750" y="3860800"/>
              <a:ext cx="889000" cy="234950"/>
            </p14:xfrm>
          </p:contentPart>
        </mc:Choice>
        <mc:Fallback xmlns="">
          <p:pic>
            <p:nvPicPr>
              <p:cNvPr id="5" name="Ink 4"/>
            </p:nvPicPr>
            <p:blipFill>
              <a:blip r:embed="rId8"/>
            </p:blipFill>
            <p:spPr>
              <a:xfrm>
                <a:off x="6127750" y="3860800"/>
                <a:ext cx="889000" cy="234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Ink 5"/>
              <p14:cNvContentPartPr/>
              <p14:nvPr/>
            </p14:nvContentPartPr>
            <p14:xfrm>
              <a:off x="6375400" y="3810000"/>
              <a:ext cx="482600" cy="12700"/>
            </p14:xfrm>
          </p:contentPart>
        </mc:Choice>
        <mc:Fallback xmlns="">
          <p:pic>
            <p:nvPicPr>
              <p:cNvPr id="6" name="Ink 5"/>
            </p:nvPicPr>
            <p:blipFill>
              <a:blip r:embed="rId10"/>
            </p:blipFill>
            <p:spPr>
              <a:xfrm>
                <a:off x="6375400" y="3810000"/>
                <a:ext cx="482600" cy="12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Ink 6"/>
              <p14:cNvContentPartPr/>
              <p14:nvPr/>
            </p14:nvContentPartPr>
            <p14:xfrm>
              <a:off x="6610350" y="3575050"/>
              <a:ext cx="19050" cy="228600"/>
            </p14:xfrm>
          </p:contentPart>
        </mc:Choice>
        <mc:Fallback xmlns="">
          <p:pic>
            <p:nvPicPr>
              <p:cNvPr id="7" name="Ink 6"/>
            </p:nvPicPr>
            <p:blipFill>
              <a:blip r:embed="rId12"/>
            </p:blipFill>
            <p:spPr>
              <a:xfrm>
                <a:off x="6610350" y="3575050"/>
                <a:ext cx="19050" cy="2286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Ink 7"/>
              <p14:cNvContentPartPr/>
              <p14:nvPr/>
            </p14:nvContentPartPr>
            <p14:xfrm>
              <a:off x="6483350" y="3206750"/>
              <a:ext cx="171450" cy="273050"/>
            </p14:xfrm>
          </p:contentPart>
        </mc:Choice>
        <mc:Fallback xmlns="">
          <p:pic>
            <p:nvPicPr>
              <p:cNvPr id="8" name="Ink 7"/>
            </p:nvPicPr>
            <p:blipFill>
              <a:blip r:embed="rId14"/>
            </p:blipFill>
            <p:spPr>
              <a:xfrm>
                <a:off x="6483350" y="3206750"/>
                <a:ext cx="171450" cy="2730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Ink 8"/>
              <p14:cNvContentPartPr/>
              <p14:nvPr/>
            </p14:nvContentPartPr>
            <p14:xfrm>
              <a:off x="6534150" y="3333750"/>
              <a:ext cx="82550" cy="6350"/>
            </p14:xfrm>
          </p:contentPart>
        </mc:Choice>
        <mc:Fallback xmlns="">
          <p:pic>
            <p:nvPicPr>
              <p:cNvPr id="9" name="Ink 8"/>
            </p:nvPicPr>
            <p:blipFill>
              <a:blip r:embed="rId16"/>
            </p:blipFill>
            <p:spPr>
              <a:xfrm>
                <a:off x="6534150" y="3333750"/>
                <a:ext cx="82550" cy="63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Ink 9"/>
              <p14:cNvContentPartPr/>
              <p14:nvPr/>
            </p14:nvContentPartPr>
            <p14:xfrm>
              <a:off x="6489700" y="3454400"/>
              <a:ext cx="76200" cy="12700"/>
            </p14:xfrm>
          </p:contentPart>
        </mc:Choice>
        <mc:Fallback xmlns="">
          <p:pic>
            <p:nvPicPr>
              <p:cNvPr id="10" name="Ink 9"/>
            </p:nvPicPr>
            <p:blipFill>
              <a:blip r:embed="rId18"/>
            </p:blipFill>
            <p:spPr>
              <a:xfrm>
                <a:off x="6489700" y="3454400"/>
                <a:ext cx="76200" cy="127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Ink 10"/>
              <p14:cNvContentPartPr/>
              <p14:nvPr/>
            </p14:nvContentPartPr>
            <p14:xfrm>
              <a:off x="6705600" y="3111500"/>
              <a:ext cx="228600" cy="374650"/>
            </p14:xfrm>
          </p:contentPart>
        </mc:Choice>
        <mc:Fallback xmlns="">
          <p:pic>
            <p:nvPicPr>
              <p:cNvPr id="11" name="Ink 10"/>
            </p:nvPicPr>
            <p:blipFill>
              <a:blip r:embed="rId20"/>
            </p:blipFill>
            <p:spPr>
              <a:xfrm>
                <a:off x="6705600" y="3111500"/>
                <a:ext cx="228600" cy="3746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Ink 11"/>
              <p14:cNvContentPartPr/>
              <p14:nvPr/>
            </p14:nvContentPartPr>
            <p14:xfrm>
              <a:off x="6337300" y="4502150"/>
              <a:ext cx="457200" cy="279400"/>
            </p14:xfrm>
          </p:contentPart>
        </mc:Choice>
        <mc:Fallback xmlns="">
          <p:pic>
            <p:nvPicPr>
              <p:cNvPr id="12" name="Ink 11"/>
            </p:nvPicPr>
            <p:blipFill>
              <a:blip r:embed="rId22"/>
            </p:blipFill>
            <p:spPr>
              <a:xfrm>
                <a:off x="6337300" y="4502150"/>
                <a:ext cx="457200" cy="2794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Ink 12"/>
              <p14:cNvContentPartPr/>
              <p14:nvPr/>
            </p14:nvContentPartPr>
            <p14:xfrm>
              <a:off x="6788150" y="4521200"/>
              <a:ext cx="222250" cy="360"/>
            </p14:xfrm>
          </p:contentPart>
        </mc:Choice>
        <mc:Fallback xmlns="">
          <p:pic>
            <p:nvPicPr>
              <p:cNvPr id="13" name="Ink 12"/>
            </p:nvPicPr>
            <p:blipFill>
              <a:blip r:embed="rId24"/>
            </p:blipFill>
            <p:spPr>
              <a:xfrm>
                <a:off x="6788150" y="4521200"/>
                <a:ext cx="2222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Ink 13"/>
              <p14:cNvContentPartPr/>
              <p14:nvPr/>
            </p14:nvContentPartPr>
            <p14:xfrm>
              <a:off x="6350000" y="4851400"/>
              <a:ext cx="495300" cy="360"/>
            </p14:xfrm>
          </p:contentPart>
        </mc:Choice>
        <mc:Fallback xmlns="">
          <p:pic>
            <p:nvPicPr>
              <p:cNvPr id="14" name="Ink 13"/>
            </p:nvPicPr>
            <p:blipFill>
              <a:blip r:embed="rId26"/>
            </p:blipFill>
            <p:spPr>
              <a:xfrm>
                <a:off x="6350000" y="4851400"/>
                <a:ext cx="49530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Ink 14"/>
              <p14:cNvContentPartPr/>
              <p14:nvPr/>
            </p14:nvContentPartPr>
            <p14:xfrm>
              <a:off x="6508750" y="4832350"/>
              <a:ext cx="133350" cy="114300"/>
            </p14:xfrm>
          </p:contentPart>
        </mc:Choice>
        <mc:Fallback xmlns="">
          <p:pic>
            <p:nvPicPr>
              <p:cNvPr id="15" name="Ink 14"/>
            </p:nvPicPr>
            <p:blipFill>
              <a:blip r:embed="rId28"/>
            </p:blipFill>
            <p:spPr>
              <a:xfrm>
                <a:off x="6508750" y="4832350"/>
                <a:ext cx="133350" cy="1143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Ink 15"/>
              <p14:cNvContentPartPr/>
              <p14:nvPr/>
            </p14:nvContentPartPr>
            <p14:xfrm>
              <a:off x="6578600" y="4959350"/>
              <a:ext cx="19050" cy="133350"/>
            </p14:xfrm>
          </p:contentPart>
        </mc:Choice>
        <mc:Fallback xmlns="">
          <p:pic>
            <p:nvPicPr>
              <p:cNvPr id="16" name="Ink 15"/>
            </p:nvPicPr>
            <p:blipFill>
              <a:blip r:embed="rId30"/>
            </p:blipFill>
            <p:spPr>
              <a:xfrm>
                <a:off x="6578600" y="4959350"/>
                <a:ext cx="19050" cy="1333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Ink 16"/>
              <p14:cNvContentPartPr/>
              <p14:nvPr/>
            </p14:nvContentPartPr>
            <p14:xfrm>
              <a:off x="6540500" y="5283200"/>
              <a:ext cx="360" cy="222250"/>
            </p14:xfrm>
          </p:contentPart>
        </mc:Choice>
        <mc:Fallback xmlns="">
          <p:pic>
            <p:nvPicPr>
              <p:cNvPr id="17" name="Ink 16"/>
            </p:nvPicPr>
            <p:blipFill>
              <a:blip r:embed="rId32"/>
            </p:blipFill>
            <p:spPr>
              <a:xfrm>
                <a:off x="6540500" y="5283200"/>
                <a:ext cx="360" cy="2222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Ink 17"/>
              <p14:cNvContentPartPr/>
              <p14:nvPr/>
            </p14:nvContentPartPr>
            <p14:xfrm>
              <a:off x="6502400" y="5314950"/>
              <a:ext cx="88900" cy="12700"/>
            </p14:xfrm>
          </p:contentPart>
        </mc:Choice>
        <mc:Fallback xmlns="">
          <p:pic>
            <p:nvPicPr>
              <p:cNvPr id="18" name="Ink 17"/>
            </p:nvPicPr>
            <p:blipFill>
              <a:blip r:embed="rId34"/>
            </p:blipFill>
            <p:spPr>
              <a:xfrm>
                <a:off x="6502400" y="5314950"/>
                <a:ext cx="88900" cy="127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Ink 18"/>
              <p14:cNvContentPartPr/>
              <p14:nvPr/>
            </p14:nvContentPartPr>
            <p14:xfrm>
              <a:off x="6559550" y="5403850"/>
              <a:ext cx="50800" cy="12700"/>
            </p14:xfrm>
          </p:contentPart>
        </mc:Choice>
        <mc:Fallback xmlns="">
          <p:pic>
            <p:nvPicPr>
              <p:cNvPr id="19" name="Ink 18"/>
            </p:nvPicPr>
            <p:blipFill>
              <a:blip r:embed="rId36"/>
            </p:blipFill>
            <p:spPr>
              <a:xfrm>
                <a:off x="6559550" y="5403850"/>
                <a:ext cx="50800" cy="127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Ink 19"/>
              <p14:cNvContentPartPr/>
              <p14:nvPr/>
            </p14:nvContentPartPr>
            <p14:xfrm>
              <a:off x="6572250" y="5486400"/>
              <a:ext cx="101600" cy="6350"/>
            </p14:xfrm>
          </p:contentPart>
        </mc:Choice>
        <mc:Fallback xmlns="">
          <p:pic>
            <p:nvPicPr>
              <p:cNvPr id="20" name="Ink 19"/>
            </p:nvPicPr>
            <p:blipFill>
              <a:blip r:embed="rId38"/>
            </p:blipFill>
            <p:spPr>
              <a:xfrm>
                <a:off x="6572250" y="5486400"/>
                <a:ext cx="101600" cy="63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Ink 20"/>
              <p14:cNvContentPartPr/>
              <p14:nvPr/>
            </p14:nvContentPartPr>
            <p14:xfrm>
              <a:off x="6686550" y="5213350"/>
              <a:ext cx="152400" cy="247650"/>
            </p14:xfrm>
          </p:contentPart>
        </mc:Choice>
        <mc:Fallback xmlns="">
          <p:pic>
            <p:nvPicPr>
              <p:cNvPr id="21" name="Ink 20"/>
            </p:nvPicPr>
            <p:blipFill>
              <a:blip r:embed="rId40"/>
            </p:blipFill>
            <p:spPr>
              <a:xfrm>
                <a:off x="6686550" y="5213350"/>
                <a:ext cx="152400" cy="2476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Ink 21"/>
              <p14:cNvContentPartPr/>
              <p14:nvPr/>
            </p14:nvContentPartPr>
            <p14:xfrm>
              <a:off x="6521450" y="5156200"/>
              <a:ext cx="298450" cy="44450"/>
            </p14:xfrm>
          </p:contentPart>
        </mc:Choice>
        <mc:Fallback xmlns="">
          <p:pic>
            <p:nvPicPr>
              <p:cNvPr id="22" name="Ink 21"/>
            </p:nvPicPr>
            <p:blipFill>
              <a:blip r:embed="rId42"/>
            </p:blipFill>
            <p:spPr>
              <a:xfrm>
                <a:off x="6521450" y="5156200"/>
                <a:ext cx="298450" cy="444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Ink 22"/>
              <p14:cNvContentPartPr/>
              <p14:nvPr/>
            </p14:nvContentPartPr>
            <p14:xfrm>
              <a:off x="7016750" y="4038600"/>
              <a:ext cx="25400" cy="520700"/>
            </p14:xfrm>
          </p:contentPart>
        </mc:Choice>
        <mc:Fallback xmlns="">
          <p:pic>
            <p:nvPicPr>
              <p:cNvPr id="23" name="Ink 22"/>
            </p:nvPicPr>
            <p:blipFill>
              <a:blip r:embed="rId44"/>
            </p:blipFill>
            <p:spPr>
              <a:xfrm>
                <a:off x="7016750" y="4038600"/>
                <a:ext cx="25400" cy="5207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Ink 23"/>
              <p14:cNvContentPartPr/>
              <p14:nvPr/>
            </p14:nvContentPartPr>
            <p14:xfrm>
              <a:off x="6807200" y="4521200"/>
              <a:ext cx="228600" cy="360"/>
            </p14:xfrm>
          </p:contentPart>
        </mc:Choice>
        <mc:Fallback xmlns="">
          <p:pic>
            <p:nvPicPr>
              <p:cNvPr id="24" name="Ink 23"/>
            </p:nvPicPr>
            <p:blipFill>
              <a:blip r:embed="rId46"/>
            </p:blipFill>
            <p:spPr>
              <a:xfrm>
                <a:off x="6807200" y="4521200"/>
                <a:ext cx="228600" cy="36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Ink 24"/>
              <p14:cNvContentPartPr/>
              <p14:nvPr/>
            </p14:nvContentPartPr>
            <p14:xfrm>
              <a:off x="7042150" y="4292600"/>
              <a:ext cx="330200" cy="19050"/>
            </p14:xfrm>
          </p:contentPart>
        </mc:Choice>
        <mc:Fallback xmlns="">
          <p:pic>
            <p:nvPicPr>
              <p:cNvPr id="25" name="Ink 24"/>
            </p:nvPicPr>
            <p:blipFill>
              <a:blip r:embed="rId48"/>
            </p:blipFill>
            <p:spPr>
              <a:xfrm>
                <a:off x="7042150" y="4292600"/>
                <a:ext cx="330200" cy="190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Ink 25"/>
              <p14:cNvContentPartPr/>
              <p14:nvPr/>
            </p14:nvContentPartPr>
            <p14:xfrm>
              <a:off x="5842000" y="4311650"/>
              <a:ext cx="279400" cy="19050"/>
            </p14:xfrm>
          </p:contentPart>
        </mc:Choice>
        <mc:Fallback xmlns="">
          <p:pic>
            <p:nvPicPr>
              <p:cNvPr id="26" name="Ink 25"/>
            </p:nvPicPr>
            <p:blipFill>
              <a:blip r:embed="rId50"/>
            </p:blipFill>
            <p:spPr>
              <a:xfrm>
                <a:off x="5842000" y="4311650"/>
                <a:ext cx="279400" cy="190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Ink 26"/>
              <p14:cNvContentPartPr/>
              <p14:nvPr/>
            </p14:nvContentPartPr>
            <p14:xfrm>
              <a:off x="5511800" y="4216400"/>
              <a:ext cx="203200" cy="285750"/>
            </p14:xfrm>
          </p:contentPart>
        </mc:Choice>
        <mc:Fallback xmlns="">
          <p:pic>
            <p:nvPicPr>
              <p:cNvPr id="27" name="Ink 26"/>
            </p:nvPicPr>
            <p:blipFill>
              <a:blip r:embed="rId52"/>
            </p:blipFill>
            <p:spPr>
              <a:xfrm>
                <a:off x="5511800" y="4216400"/>
                <a:ext cx="203200" cy="28575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Ink 27"/>
              <p14:cNvContentPartPr/>
              <p14:nvPr/>
            </p14:nvContentPartPr>
            <p14:xfrm>
              <a:off x="5543550" y="4337050"/>
              <a:ext cx="107950" cy="360"/>
            </p14:xfrm>
          </p:contentPart>
        </mc:Choice>
        <mc:Fallback xmlns="">
          <p:pic>
            <p:nvPicPr>
              <p:cNvPr id="28" name="Ink 27"/>
            </p:nvPicPr>
            <p:blipFill>
              <a:blip r:embed="rId54"/>
            </p:blipFill>
            <p:spPr>
              <a:xfrm>
                <a:off x="5543550" y="4337050"/>
                <a:ext cx="107950" cy="36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Ink 28"/>
              <p14:cNvContentPartPr/>
              <p14:nvPr/>
            </p14:nvContentPartPr>
            <p14:xfrm>
              <a:off x="7442200" y="4165600"/>
              <a:ext cx="215900" cy="298450"/>
            </p14:xfrm>
          </p:contentPart>
        </mc:Choice>
        <mc:Fallback xmlns="">
          <p:pic>
            <p:nvPicPr>
              <p:cNvPr id="29" name="Ink 28"/>
            </p:nvPicPr>
            <p:blipFill>
              <a:blip r:embed="rId56"/>
            </p:blipFill>
            <p:spPr>
              <a:xfrm>
                <a:off x="7442200" y="4165600"/>
                <a:ext cx="215900" cy="29845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Ink 29"/>
              <p14:cNvContentPartPr/>
              <p14:nvPr/>
            </p14:nvContentPartPr>
            <p14:xfrm>
              <a:off x="7702550" y="4229100"/>
              <a:ext cx="184150" cy="50800"/>
            </p14:xfrm>
          </p:contentPart>
        </mc:Choice>
        <mc:Fallback xmlns="">
          <p:pic>
            <p:nvPicPr>
              <p:cNvPr id="30" name="Ink 29"/>
            </p:nvPicPr>
            <p:blipFill>
              <a:blip r:embed="rId58"/>
            </p:blipFill>
            <p:spPr>
              <a:xfrm>
                <a:off x="7702550" y="4229100"/>
                <a:ext cx="184150" cy="508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Ink 30"/>
              <p14:cNvContentPartPr/>
              <p14:nvPr/>
            </p14:nvContentPartPr>
            <p14:xfrm>
              <a:off x="7677150" y="4324350"/>
              <a:ext cx="203200" cy="50800"/>
            </p14:xfrm>
          </p:contentPart>
        </mc:Choice>
        <mc:Fallback xmlns="">
          <p:pic>
            <p:nvPicPr>
              <p:cNvPr id="31" name="Ink 30"/>
            </p:nvPicPr>
            <p:blipFill>
              <a:blip r:embed="rId60"/>
            </p:blipFill>
            <p:spPr>
              <a:xfrm>
                <a:off x="7677150" y="4324350"/>
                <a:ext cx="203200" cy="508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Ink 31"/>
              <p14:cNvContentPartPr/>
              <p14:nvPr/>
            </p14:nvContentPartPr>
            <p14:xfrm>
              <a:off x="8083550" y="4019550"/>
              <a:ext cx="184150" cy="342900"/>
            </p14:xfrm>
          </p:contentPart>
        </mc:Choice>
        <mc:Fallback xmlns="">
          <p:pic>
            <p:nvPicPr>
              <p:cNvPr id="32" name="Ink 31"/>
            </p:nvPicPr>
            <p:blipFill>
              <a:blip r:embed="rId62"/>
            </p:blipFill>
            <p:spPr>
              <a:xfrm>
                <a:off x="8083550" y="4019550"/>
                <a:ext cx="184150" cy="3429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Ink 32"/>
              <p14:cNvContentPartPr/>
              <p14:nvPr/>
            </p14:nvContentPartPr>
            <p14:xfrm>
              <a:off x="8147050" y="4165600"/>
              <a:ext cx="88900" cy="38100"/>
            </p14:xfrm>
          </p:contentPart>
        </mc:Choice>
        <mc:Fallback xmlns="">
          <p:pic>
            <p:nvPicPr>
              <p:cNvPr id="33" name="Ink 32"/>
            </p:nvPicPr>
            <p:blipFill>
              <a:blip r:embed="rId64"/>
            </p:blipFill>
            <p:spPr>
              <a:xfrm>
                <a:off x="8147050" y="4165600"/>
                <a:ext cx="88900" cy="381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Ink 33"/>
              <p14:cNvContentPartPr/>
              <p14:nvPr/>
            </p14:nvContentPartPr>
            <p14:xfrm>
              <a:off x="8350250" y="4178300"/>
              <a:ext cx="12700" cy="360"/>
            </p14:xfrm>
          </p:contentPart>
        </mc:Choice>
        <mc:Fallback xmlns="">
          <p:pic>
            <p:nvPicPr>
              <p:cNvPr id="34" name="Ink 33"/>
            </p:nvPicPr>
            <p:blipFill>
              <a:blip r:embed="rId66"/>
            </p:blipFill>
            <p:spPr>
              <a:xfrm>
                <a:off x="8350250" y="4178300"/>
                <a:ext cx="12700" cy="36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Ink 34"/>
              <p14:cNvContentPartPr/>
              <p14:nvPr/>
            </p14:nvContentPartPr>
            <p14:xfrm>
              <a:off x="8445500" y="3956050"/>
              <a:ext cx="69850" cy="266700"/>
            </p14:xfrm>
          </p:contentPart>
        </mc:Choice>
        <mc:Fallback xmlns="">
          <p:pic>
            <p:nvPicPr>
              <p:cNvPr id="35" name="Ink 34"/>
            </p:nvPicPr>
            <p:blipFill>
              <a:blip r:embed="rId68"/>
            </p:blipFill>
            <p:spPr>
              <a:xfrm>
                <a:off x="8445500" y="3956050"/>
                <a:ext cx="69850" cy="2667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Ink 35"/>
              <p14:cNvContentPartPr/>
              <p14:nvPr/>
            </p14:nvContentPartPr>
            <p14:xfrm>
              <a:off x="8477250" y="4108450"/>
              <a:ext cx="69850" cy="38100"/>
            </p14:xfrm>
          </p:contentPart>
        </mc:Choice>
        <mc:Fallback xmlns="">
          <p:pic>
            <p:nvPicPr>
              <p:cNvPr id="36" name="Ink 35"/>
            </p:nvPicPr>
            <p:blipFill>
              <a:blip r:embed="rId70"/>
            </p:blipFill>
            <p:spPr>
              <a:xfrm>
                <a:off x="8477250" y="4108450"/>
                <a:ext cx="69850" cy="381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Ink 36"/>
              <p14:cNvContentPartPr/>
              <p14:nvPr/>
            </p14:nvContentPartPr>
            <p14:xfrm>
              <a:off x="8451850" y="3987800"/>
              <a:ext cx="139700" cy="273050"/>
            </p14:xfrm>
          </p:contentPart>
        </mc:Choice>
        <mc:Fallback xmlns="">
          <p:pic>
            <p:nvPicPr>
              <p:cNvPr id="37" name="Ink 36"/>
            </p:nvPicPr>
            <p:blipFill>
              <a:blip r:embed="rId72"/>
            </p:blipFill>
            <p:spPr>
              <a:xfrm>
                <a:off x="8451850" y="3987800"/>
                <a:ext cx="139700" cy="2730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Ink 37"/>
              <p14:cNvContentPartPr/>
              <p14:nvPr/>
            </p14:nvContentPartPr>
            <p14:xfrm>
              <a:off x="8623300" y="3892550"/>
              <a:ext cx="228600" cy="317500"/>
            </p14:xfrm>
          </p:contentPart>
        </mc:Choice>
        <mc:Fallback xmlns="">
          <p:pic>
            <p:nvPicPr>
              <p:cNvPr id="38" name="Ink 37"/>
            </p:nvPicPr>
            <p:blipFill>
              <a:blip r:embed="rId74"/>
            </p:blipFill>
            <p:spPr>
              <a:xfrm>
                <a:off x="8623300" y="3892550"/>
                <a:ext cx="228600" cy="31750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Ink 38"/>
              <p14:cNvContentPartPr/>
              <p14:nvPr/>
            </p14:nvContentPartPr>
            <p14:xfrm>
              <a:off x="8420100" y="3949700"/>
              <a:ext cx="152400" cy="311150"/>
            </p14:xfrm>
          </p:contentPart>
        </mc:Choice>
        <mc:Fallback xmlns="">
          <p:pic>
            <p:nvPicPr>
              <p:cNvPr id="39" name="Ink 38"/>
            </p:nvPicPr>
            <p:blipFill>
              <a:blip r:embed="rId76"/>
            </p:blipFill>
            <p:spPr>
              <a:xfrm>
                <a:off x="8420100" y="3949700"/>
                <a:ext cx="152400" cy="311150"/>
              </a:xfrm>
              <a:prstGeom prst="rect"/>
            </p:spPr>
          </p:pic>
        </mc:Fallback>
      </mc:AlternateContent>
    </p:spTree>
  </p:cSld>
  <p:clrMapOvr>
    <a:masterClrMapping/>
  </p:clrMapOvr>
  <p:transition>
    <p:zoom/>
  </p:transition>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56</Words>
  <Application>WPS Presentation</Application>
  <PresentationFormat>On-screen Show (4:3)</PresentationFormat>
  <Paragraphs>393</Paragraphs>
  <Slides>46</Slides>
  <Notes>2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2</vt:i4>
      </vt:variant>
      <vt:variant>
        <vt:lpstr>幻灯片标题</vt:lpstr>
      </vt:variant>
      <vt:variant>
        <vt:i4>46</vt:i4>
      </vt:variant>
    </vt:vector>
  </HeadingPairs>
  <TitlesOfParts>
    <vt:vector size="81" baseType="lpstr">
      <vt:lpstr>Arial</vt:lpstr>
      <vt:lpstr>SimSun</vt:lpstr>
      <vt:lpstr>Wingdings</vt:lpstr>
      <vt:lpstr>Arial</vt:lpstr>
      <vt:lpstr>Arial Black</vt:lpstr>
      <vt:lpstr>Noto Sans Symbols</vt:lpstr>
      <vt:lpstr>Siyam Rupali</vt:lpstr>
      <vt:lpstr>Times New Roman</vt:lpstr>
      <vt:lpstr>Microsoft YaHei</vt:lpstr>
      <vt:lpstr>Arial Unicode MS</vt:lpstr>
      <vt:lpstr>Times New Roman</vt:lpstr>
      <vt:lpstr>TimesNewRomanPS-BoldMT</vt:lpstr>
      <vt:lpstr>Default Design</vt:lpstr>
      <vt:lpstr>Visio.Drawing.11</vt:lpstr>
      <vt:lpstr>Visio.Drawing.6</vt:lpstr>
      <vt:lpstr>Visio.Drawing.11</vt:lpstr>
      <vt:lpstr>Visio.Drawing.6</vt:lpstr>
      <vt:lpstr>Visio.Drawing.6</vt:lpstr>
      <vt:lpstr>Visio.Drawing.6</vt:lpstr>
      <vt:lpstr>Visio.Drawing.6</vt:lpstr>
      <vt:lpstr>Visio.Drawing.6</vt:lpstr>
      <vt:lpstr>Visio.Drawing.6</vt:lpstr>
      <vt:lpstr>Visio.Drawing.6</vt:lpstr>
      <vt:lpstr>Visio.Drawing.6</vt:lpstr>
      <vt:lpstr>Visio.Drawing.11</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Signal Strength</vt:lpstr>
      <vt:lpstr>Pass Transistors</vt:lpstr>
      <vt:lpstr>PowerPoint 演示文稿</vt:lpstr>
      <vt:lpstr>PowerPoint 演示文稿</vt:lpstr>
      <vt:lpstr>PowerPoint 演示文稿</vt:lpstr>
      <vt:lpstr>Transmission Gates</vt:lpstr>
      <vt:lpstr>PowerPoint 演示文稿</vt:lpstr>
      <vt:lpstr>Tristates</vt:lpstr>
      <vt:lpstr>Nonrestoring Tristate</vt:lpstr>
      <vt:lpstr>Tristate Inverter</vt:lpstr>
      <vt:lpstr>Multiplexers</vt:lpstr>
      <vt:lpstr>Gate-Level Mux Design</vt:lpstr>
      <vt:lpstr>Transmission Gate Mux</vt:lpstr>
      <vt:lpstr>Logic Gate using TG</vt:lpstr>
      <vt:lpstr>Logic Gate using TG</vt:lpstr>
      <vt:lpstr>Logic Gate using TG</vt:lpstr>
      <vt:lpstr>2:1 MUX using TG</vt:lpstr>
      <vt:lpstr>Inverting Mux</vt:lpstr>
      <vt:lpstr>4:1 Multiplexer</vt:lpstr>
      <vt:lpstr>4:1 Multiplexer</vt:lpstr>
      <vt:lpstr>Logic Gates using Multiplexer</vt:lpstr>
      <vt:lpstr>Logic Gates using Multiplexer</vt:lpstr>
      <vt:lpstr>Logic Gates using Multiplexer</vt:lpstr>
      <vt:lpstr>Logic Gates using Multiplexer</vt:lpstr>
      <vt:lpstr>PowerPoint 演示文稿</vt:lpstr>
      <vt:lpstr>Difference between combinational and sequential circuits</vt:lpstr>
      <vt:lpstr>D Latch</vt:lpstr>
      <vt:lpstr>D Latch Design using MUX</vt:lpstr>
      <vt:lpstr>D Latch Design using Transmission gate</vt:lpstr>
      <vt:lpstr>D Latch Operation</vt:lpstr>
      <vt:lpstr>D Latch Design using Transmission gate</vt:lpstr>
      <vt:lpstr>D Flip-flop</vt:lpstr>
      <vt:lpstr>D Flip-flop Design</vt:lpstr>
      <vt:lpstr>D Flip-flop Operation</vt:lpstr>
      <vt:lpstr>-ve edge triggered D Flip-flop Design</vt:lpstr>
      <vt:lpstr>Design 6:1 mux using 4:1 mux</vt:lpstr>
      <vt:lpstr>Implement boolean expression using Pass Transistor and Transmission gate</vt:lpstr>
      <vt:lpstr>Pass Transistor mat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4:  CMOS Implementation of logic blocks and sequential elements</dc:title>
  <dc:creator>David Harris</dc:creator>
  <cp:lastModifiedBy>Tahsin Alam</cp:lastModifiedBy>
  <cp:revision>100</cp:revision>
  <dcterms:created xsi:type="dcterms:W3CDTF">2024-10-25T05:55:00Z</dcterms:created>
  <dcterms:modified xsi:type="dcterms:W3CDTF">2025-08-14T18:4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D0563EB4B8348AFABEA2193065A6B77_12</vt:lpwstr>
  </property>
  <property fmtid="{D5CDD505-2E9C-101B-9397-08002B2CF9AE}" pid="3" name="KSOProductBuildVer">
    <vt:lpwstr>1033-12.2.0.22530</vt:lpwstr>
  </property>
</Properties>
</file>